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71E722" w14:textId="15EDDAC7" w:rsidR="00316D73" w:rsidRDefault="00316D73" w:rsidP="00467188">
      <w:pPr>
        <w:pStyle w:val="13"/>
      </w:pPr>
      <w:r>
        <w:rPr>
          <w:rFonts w:hint="eastAsia"/>
        </w:rPr>
        <w:t>1</w:t>
      </w:r>
      <w:r>
        <w:t xml:space="preserve">. </w:t>
      </w:r>
      <w:r>
        <w:rPr>
          <w:rFonts w:hint="eastAsia"/>
        </w:rPr>
        <w:t>代码结构</w:t>
      </w:r>
    </w:p>
    <w:p w14:paraId="50F4AF6C" w14:textId="55FAB1A7" w:rsidR="002F19F4" w:rsidRDefault="002F19F4" w:rsidP="003F37D0">
      <w:r>
        <w:rPr>
          <w:rFonts w:hint="eastAsia"/>
        </w:rPr>
        <w:t>1</w:t>
      </w:r>
      <w:r>
        <w:rPr>
          <w:rFonts w:hint="eastAsia"/>
        </w:rPr>
        <w:t>）</w:t>
      </w:r>
      <w:r>
        <w:rPr>
          <w:rFonts w:hint="eastAsia"/>
        </w:rPr>
        <w:t>DMFS</w:t>
      </w:r>
    </w:p>
    <w:p w14:paraId="5AA5ABAD" w14:textId="4940AB33" w:rsidR="00316D73" w:rsidRDefault="00D70335" w:rsidP="003F37D0">
      <w:r>
        <w:rPr>
          <w:rFonts w:hint="eastAsia"/>
        </w:rPr>
        <w:t>从编译得到的结果来看</w:t>
      </w:r>
      <w:r w:rsidR="00A50E77">
        <w:rPr>
          <w:rFonts w:hint="eastAsia"/>
        </w:rPr>
        <w:t>，</w:t>
      </w:r>
      <w:r w:rsidR="00A50E77">
        <w:rPr>
          <w:rFonts w:hint="eastAsia"/>
        </w:rPr>
        <w:t>dmfs</w:t>
      </w:r>
      <w:r w:rsidR="00A50E77">
        <w:rPr>
          <w:rFonts w:hint="eastAsia"/>
        </w:rPr>
        <w:t>是主程序。</w:t>
      </w:r>
    </w:p>
    <w:p w14:paraId="4BB0EE90" w14:textId="5CA8DBB7" w:rsidR="00316D73" w:rsidRDefault="00A50E77" w:rsidP="003F37D0">
      <w:r>
        <w:rPr>
          <w:noProof/>
        </w:rPr>
        <w:drawing>
          <wp:inline distT="0" distB="0" distL="0" distR="0" wp14:anchorId="5501D0E6" wp14:editId="3FD5D1DF">
            <wp:extent cx="5274310" cy="3860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386080"/>
                    </a:xfrm>
                    <a:prstGeom prst="rect">
                      <a:avLst/>
                    </a:prstGeom>
                  </pic:spPr>
                </pic:pic>
              </a:graphicData>
            </a:graphic>
          </wp:inline>
        </w:drawing>
      </w:r>
    </w:p>
    <w:p w14:paraId="347AC778" w14:textId="31C61717" w:rsidR="00316D73" w:rsidRDefault="008749F5" w:rsidP="003F37D0">
      <w:r>
        <w:rPr>
          <w:rFonts w:hint="eastAsia"/>
        </w:rPr>
        <w:t>从编译文件</w:t>
      </w:r>
      <w:r w:rsidR="00EB3266">
        <w:rPr>
          <w:rFonts w:hint="eastAsia"/>
        </w:rPr>
        <w:t>（</w:t>
      </w:r>
      <w:r w:rsidR="00EB3266">
        <w:rPr>
          <w:rFonts w:hint="eastAsia"/>
        </w:rPr>
        <w:t>build</w:t>
      </w:r>
      <w:r w:rsidR="00EB3266">
        <w:t>/</w:t>
      </w:r>
      <w:r w:rsidR="000554F1">
        <w:t xml:space="preserve"> </w:t>
      </w:r>
      <w:r w:rsidR="00EB3266" w:rsidRPr="00EB3266">
        <w:t>link.txt</w:t>
      </w:r>
      <w:r w:rsidR="00EB3266">
        <w:rPr>
          <w:rFonts w:hint="eastAsia"/>
        </w:rPr>
        <w:t>）</w:t>
      </w:r>
      <w:r>
        <w:rPr>
          <w:rFonts w:hint="eastAsia"/>
        </w:rPr>
        <w:t>来看，链接</w:t>
      </w:r>
      <w:r w:rsidR="000F34F4">
        <w:rPr>
          <w:rFonts w:hint="eastAsia"/>
        </w:rPr>
        <w:t>中用到的</w:t>
      </w:r>
      <w:r w:rsidR="00EB3266">
        <w:rPr>
          <w:rFonts w:hint="eastAsia"/>
        </w:rPr>
        <w:t>文件有</w:t>
      </w:r>
    </w:p>
    <w:tbl>
      <w:tblPr>
        <w:tblW w:w="4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0"/>
        <w:gridCol w:w="1080"/>
      </w:tblGrid>
      <w:tr w:rsidR="00252198" w:rsidRPr="00252198" w14:paraId="775CF065" w14:textId="77777777" w:rsidTr="00252198">
        <w:trPr>
          <w:trHeight w:val="285"/>
        </w:trPr>
        <w:tc>
          <w:tcPr>
            <w:tcW w:w="3400" w:type="dxa"/>
            <w:shd w:val="clear" w:color="auto" w:fill="auto"/>
            <w:noWrap/>
            <w:vAlign w:val="center"/>
            <w:hideMark/>
          </w:tcPr>
          <w:p w14:paraId="0A6F725E" w14:textId="7D7D6F1B"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w:t>
            </w:r>
            <w:r w:rsidR="00C02177" w:rsidRPr="00245BB9">
              <w:rPr>
                <w:rFonts w:cs="Times New Roman"/>
                <w:color w:val="000000"/>
                <w:kern w:val="0"/>
              </w:rPr>
              <w:t>文件</w:t>
            </w:r>
          </w:p>
        </w:tc>
        <w:tc>
          <w:tcPr>
            <w:tcW w:w="1080" w:type="dxa"/>
            <w:shd w:val="clear" w:color="auto" w:fill="auto"/>
            <w:noWrap/>
            <w:vAlign w:val="center"/>
            <w:hideMark/>
          </w:tcPr>
          <w:p w14:paraId="7083478D" w14:textId="501C5592" w:rsidR="00252198" w:rsidRPr="00252198" w:rsidRDefault="00C02177" w:rsidP="00245BB9">
            <w:pPr>
              <w:widowControl/>
              <w:jc w:val="left"/>
              <w:rPr>
                <w:rFonts w:cs="Times New Roman"/>
                <w:color w:val="000000"/>
                <w:kern w:val="0"/>
              </w:rPr>
            </w:pPr>
            <w:r w:rsidRPr="00245BB9">
              <w:rPr>
                <w:rFonts w:cs="Times New Roman"/>
                <w:color w:val="000000"/>
                <w:kern w:val="0"/>
              </w:rPr>
              <w:t>说明</w:t>
            </w:r>
          </w:p>
        </w:tc>
      </w:tr>
      <w:tr w:rsidR="000E3656" w:rsidRPr="00252198" w14:paraId="3A81D5E7" w14:textId="77777777" w:rsidTr="00252198">
        <w:trPr>
          <w:trHeight w:val="285"/>
        </w:trPr>
        <w:tc>
          <w:tcPr>
            <w:tcW w:w="3400" w:type="dxa"/>
            <w:shd w:val="clear" w:color="auto" w:fill="auto"/>
            <w:noWrap/>
            <w:vAlign w:val="center"/>
          </w:tcPr>
          <w:p w14:paraId="6D895E3B" w14:textId="4E2CB3C4" w:rsidR="000E3656" w:rsidRPr="00245BB9" w:rsidRDefault="000E3656" w:rsidP="00252198">
            <w:pPr>
              <w:widowControl/>
              <w:jc w:val="left"/>
              <w:rPr>
                <w:rFonts w:cs="Times New Roman"/>
                <w:color w:val="000000"/>
                <w:kern w:val="0"/>
              </w:rPr>
            </w:pPr>
            <w:r w:rsidRPr="00245BB9">
              <w:rPr>
                <w:rFonts w:cs="Times New Roman"/>
                <w:color w:val="000000"/>
                <w:kern w:val="0"/>
              </w:rPr>
              <w:t xml:space="preserve"> </w:t>
            </w:r>
            <w:r w:rsidRPr="00252198">
              <w:rPr>
                <w:rFonts w:cs="Times New Roman"/>
                <w:color w:val="000000"/>
                <w:kern w:val="0"/>
              </w:rPr>
              <w:t>src/fs/dmfs.cpp</w:t>
            </w:r>
          </w:p>
        </w:tc>
        <w:tc>
          <w:tcPr>
            <w:tcW w:w="1080" w:type="dxa"/>
            <w:shd w:val="clear" w:color="auto" w:fill="auto"/>
            <w:noWrap/>
            <w:vAlign w:val="center"/>
          </w:tcPr>
          <w:p w14:paraId="49F0EB5B" w14:textId="77777777" w:rsidR="000E3656" w:rsidRPr="00245BB9" w:rsidRDefault="000E3656" w:rsidP="00252198">
            <w:pPr>
              <w:widowControl/>
              <w:jc w:val="right"/>
              <w:rPr>
                <w:rFonts w:cs="Times New Roman"/>
                <w:color w:val="000000"/>
                <w:kern w:val="0"/>
              </w:rPr>
            </w:pPr>
          </w:p>
        </w:tc>
      </w:tr>
      <w:tr w:rsidR="00252198" w:rsidRPr="00252198" w14:paraId="6C597C58" w14:textId="77777777" w:rsidTr="00252198">
        <w:trPr>
          <w:trHeight w:val="285"/>
        </w:trPr>
        <w:tc>
          <w:tcPr>
            <w:tcW w:w="3400" w:type="dxa"/>
            <w:shd w:val="clear" w:color="auto" w:fill="auto"/>
            <w:noWrap/>
            <w:vAlign w:val="center"/>
            <w:hideMark/>
          </w:tcPr>
          <w:p w14:paraId="437F3C6A"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filesystem.cpp</w:t>
            </w:r>
          </w:p>
        </w:tc>
        <w:tc>
          <w:tcPr>
            <w:tcW w:w="1080" w:type="dxa"/>
            <w:shd w:val="clear" w:color="auto" w:fill="auto"/>
            <w:noWrap/>
            <w:vAlign w:val="center"/>
            <w:hideMark/>
          </w:tcPr>
          <w:p w14:paraId="033D93BD" w14:textId="77777777" w:rsidR="00252198" w:rsidRPr="00252198" w:rsidRDefault="00252198" w:rsidP="00252198">
            <w:pPr>
              <w:widowControl/>
              <w:jc w:val="left"/>
              <w:rPr>
                <w:rFonts w:cs="Times New Roman"/>
                <w:color w:val="000000"/>
                <w:kern w:val="0"/>
              </w:rPr>
            </w:pPr>
          </w:p>
        </w:tc>
      </w:tr>
      <w:tr w:rsidR="00252198" w:rsidRPr="00252198" w14:paraId="09FEC6BF" w14:textId="77777777" w:rsidTr="00252198">
        <w:trPr>
          <w:trHeight w:val="285"/>
        </w:trPr>
        <w:tc>
          <w:tcPr>
            <w:tcW w:w="3400" w:type="dxa"/>
            <w:shd w:val="clear" w:color="auto" w:fill="auto"/>
            <w:noWrap/>
            <w:vAlign w:val="center"/>
            <w:hideMark/>
          </w:tcPr>
          <w:p w14:paraId="40042F23"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storage.cpp</w:t>
            </w:r>
          </w:p>
        </w:tc>
        <w:tc>
          <w:tcPr>
            <w:tcW w:w="1080" w:type="dxa"/>
            <w:shd w:val="clear" w:color="auto" w:fill="auto"/>
            <w:noWrap/>
            <w:vAlign w:val="center"/>
            <w:hideMark/>
          </w:tcPr>
          <w:p w14:paraId="7B912329" w14:textId="77777777" w:rsidR="00252198" w:rsidRPr="00252198" w:rsidRDefault="00252198" w:rsidP="00252198">
            <w:pPr>
              <w:widowControl/>
              <w:jc w:val="left"/>
              <w:rPr>
                <w:rFonts w:cs="Times New Roman"/>
                <w:color w:val="000000"/>
                <w:kern w:val="0"/>
              </w:rPr>
            </w:pPr>
          </w:p>
        </w:tc>
      </w:tr>
      <w:tr w:rsidR="00252198" w:rsidRPr="00252198" w14:paraId="694D9A14" w14:textId="77777777" w:rsidTr="00252198">
        <w:trPr>
          <w:trHeight w:val="285"/>
        </w:trPr>
        <w:tc>
          <w:tcPr>
            <w:tcW w:w="3400" w:type="dxa"/>
            <w:shd w:val="clear" w:color="auto" w:fill="auto"/>
            <w:noWrap/>
            <w:vAlign w:val="center"/>
            <w:hideMark/>
          </w:tcPr>
          <w:p w14:paraId="0E1B41C4"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lock.cpp</w:t>
            </w:r>
          </w:p>
        </w:tc>
        <w:tc>
          <w:tcPr>
            <w:tcW w:w="1080" w:type="dxa"/>
            <w:shd w:val="clear" w:color="auto" w:fill="auto"/>
            <w:noWrap/>
            <w:vAlign w:val="center"/>
            <w:hideMark/>
          </w:tcPr>
          <w:p w14:paraId="46B6AE68" w14:textId="77777777" w:rsidR="00252198" w:rsidRPr="00252198" w:rsidRDefault="00252198" w:rsidP="00252198">
            <w:pPr>
              <w:widowControl/>
              <w:jc w:val="left"/>
              <w:rPr>
                <w:rFonts w:cs="Times New Roman"/>
                <w:color w:val="000000"/>
                <w:kern w:val="0"/>
              </w:rPr>
            </w:pPr>
          </w:p>
        </w:tc>
      </w:tr>
      <w:tr w:rsidR="00252198" w:rsidRPr="00252198" w14:paraId="083A707C" w14:textId="77777777" w:rsidTr="00252198">
        <w:trPr>
          <w:trHeight w:val="285"/>
        </w:trPr>
        <w:tc>
          <w:tcPr>
            <w:tcW w:w="3400" w:type="dxa"/>
            <w:shd w:val="clear" w:color="auto" w:fill="auto"/>
            <w:noWrap/>
            <w:vAlign w:val="center"/>
            <w:hideMark/>
          </w:tcPr>
          <w:p w14:paraId="611CEA59"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bitmap.cpp</w:t>
            </w:r>
          </w:p>
        </w:tc>
        <w:tc>
          <w:tcPr>
            <w:tcW w:w="1080" w:type="dxa"/>
            <w:shd w:val="clear" w:color="auto" w:fill="auto"/>
            <w:noWrap/>
            <w:vAlign w:val="center"/>
            <w:hideMark/>
          </w:tcPr>
          <w:p w14:paraId="2D57468E" w14:textId="77777777" w:rsidR="00252198" w:rsidRPr="00252198" w:rsidRDefault="00252198" w:rsidP="00252198">
            <w:pPr>
              <w:widowControl/>
              <w:jc w:val="left"/>
              <w:rPr>
                <w:rFonts w:cs="Times New Roman"/>
                <w:color w:val="000000"/>
                <w:kern w:val="0"/>
              </w:rPr>
            </w:pPr>
          </w:p>
        </w:tc>
      </w:tr>
      <w:tr w:rsidR="00252198" w:rsidRPr="00252198" w14:paraId="4018CCFD" w14:textId="77777777" w:rsidTr="00252198">
        <w:trPr>
          <w:trHeight w:val="285"/>
        </w:trPr>
        <w:tc>
          <w:tcPr>
            <w:tcW w:w="3400" w:type="dxa"/>
            <w:shd w:val="clear" w:color="auto" w:fill="auto"/>
            <w:noWrap/>
            <w:vAlign w:val="center"/>
            <w:hideMark/>
          </w:tcPr>
          <w:p w14:paraId="44F9EFAE"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TxManager.cpp</w:t>
            </w:r>
          </w:p>
        </w:tc>
        <w:tc>
          <w:tcPr>
            <w:tcW w:w="1080" w:type="dxa"/>
            <w:shd w:val="clear" w:color="auto" w:fill="auto"/>
            <w:noWrap/>
            <w:vAlign w:val="center"/>
            <w:hideMark/>
          </w:tcPr>
          <w:p w14:paraId="436CCD9D" w14:textId="77777777" w:rsidR="00252198" w:rsidRPr="00252198" w:rsidRDefault="00252198" w:rsidP="00252198">
            <w:pPr>
              <w:widowControl/>
              <w:jc w:val="left"/>
              <w:rPr>
                <w:rFonts w:cs="Times New Roman"/>
                <w:color w:val="000000"/>
                <w:kern w:val="0"/>
              </w:rPr>
            </w:pPr>
          </w:p>
        </w:tc>
      </w:tr>
      <w:tr w:rsidR="00252198" w:rsidRPr="00252198" w14:paraId="5D3A9A19" w14:textId="77777777" w:rsidTr="00252198">
        <w:trPr>
          <w:trHeight w:val="285"/>
        </w:trPr>
        <w:tc>
          <w:tcPr>
            <w:tcW w:w="3400" w:type="dxa"/>
            <w:shd w:val="clear" w:color="auto" w:fill="auto"/>
            <w:noWrap/>
            <w:vAlign w:val="center"/>
            <w:hideMark/>
          </w:tcPr>
          <w:p w14:paraId="127CCE4B"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hashtable.cpp</w:t>
            </w:r>
          </w:p>
        </w:tc>
        <w:tc>
          <w:tcPr>
            <w:tcW w:w="1080" w:type="dxa"/>
            <w:shd w:val="clear" w:color="auto" w:fill="auto"/>
            <w:noWrap/>
            <w:vAlign w:val="center"/>
            <w:hideMark/>
          </w:tcPr>
          <w:p w14:paraId="5902D88E" w14:textId="77777777" w:rsidR="00252198" w:rsidRPr="00252198" w:rsidRDefault="00252198" w:rsidP="00252198">
            <w:pPr>
              <w:widowControl/>
              <w:jc w:val="left"/>
              <w:rPr>
                <w:rFonts w:cs="Times New Roman"/>
                <w:color w:val="000000"/>
                <w:kern w:val="0"/>
              </w:rPr>
            </w:pPr>
          </w:p>
        </w:tc>
      </w:tr>
      <w:tr w:rsidR="00252198" w:rsidRPr="00252198" w14:paraId="1EB5348E" w14:textId="77777777" w:rsidTr="00252198">
        <w:trPr>
          <w:trHeight w:val="285"/>
        </w:trPr>
        <w:tc>
          <w:tcPr>
            <w:tcW w:w="3400" w:type="dxa"/>
            <w:shd w:val="clear" w:color="auto" w:fill="auto"/>
            <w:noWrap/>
            <w:vAlign w:val="center"/>
            <w:hideMark/>
          </w:tcPr>
          <w:p w14:paraId="2C369B1B"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sha256.c</w:t>
            </w:r>
          </w:p>
        </w:tc>
        <w:tc>
          <w:tcPr>
            <w:tcW w:w="1080" w:type="dxa"/>
            <w:shd w:val="clear" w:color="auto" w:fill="auto"/>
            <w:noWrap/>
            <w:vAlign w:val="center"/>
            <w:hideMark/>
          </w:tcPr>
          <w:p w14:paraId="45E93579" w14:textId="77777777" w:rsidR="00252198" w:rsidRPr="00252198" w:rsidRDefault="00252198" w:rsidP="00252198">
            <w:pPr>
              <w:widowControl/>
              <w:jc w:val="left"/>
              <w:rPr>
                <w:rFonts w:cs="Times New Roman"/>
                <w:color w:val="000000"/>
                <w:kern w:val="0"/>
              </w:rPr>
            </w:pPr>
          </w:p>
        </w:tc>
      </w:tr>
      <w:tr w:rsidR="00252198" w:rsidRPr="00252198" w14:paraId="48905548" w14:textId="77777777" w:rsidTr="00252198">
        <w:trPr>
          <w:trHeight w:val="285"/>
        </w:trPr>
        <w:tc>
          <w:tcPr>
            <w:tcW w:w="3400" w:type="dxa"/>
            <w:shd w:val="clear" w:color="auto" w:fill="auto"/>
            <w:noWrap/>
            <w:vAlign w:val="center"/>
            <w:hideMark/>
          </w:tcPr>
          <w:p w14:paraId="28ADFE02"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Configuration.cpp</w:t>
            </w:r>
          </w:p>
        </w:tc>
        <w:tc>
          <w:tcPr>
            <w:tcW w:w="1080" w:type="dxa"/>
            <w:shd w:val="clear" w:color="auto" w:fill="auto"/>
            <w:noWrap/>
            <w:vAlign w:val="center"/>
            <w:hideMark/>
          </w:tcPr>
          <w:p w14:paraId="35F66513" w14:textId="77777777" w:rsidR="00252198" w:rsidRPr="00252198" w:rsidRDefault="00252198" w:rsidP="00252198">
            <w:pPr>
              <w:widowControl/>
              <w:jc w:val="left"/>
              <w:rPr>
                <w:rFonts w:cs="Times New Roman"/>
                <w:color w:val="000000"/>
                <w:kern w:val="0"/>
              </w:rPr>
            </w:pPr>
          </w:p>
        </w:tc>
      </w:tr>
      <w:tr w:rsidR="00252198" w:rsidRPr="00252198" w14:paraId="2FFD272E" w14:textId="77777777" w:rsidTr="00252198">
        <w:trPr>
          <w:trHeight w:val="285"/>
        </w:trPr>
        <w:tc>
          <w:tcPr>
            <w:tcW w:w="3400" w:type="dxa"/>
            <w:shd w:val="clear" w:color="auto" w:fill="auto"/>
            <w:noWrap/>
            <w:vAlign w:val="center"/>
            <w:hideMark/>
          </w:tcPr>
          <w:p w14:paraId="64247AA7"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PCServer.cpp </w:t>
            </w:r>
          </w:p>
        </w:tc>
        <w:tc>
          <w:tcPr>
            <w:tcW w:w="1080" w:type="dxa"/>
            <w:shd w:val="clear" w:color="auto" w:fill="auto"/>
            <w:noWrap/>
            <w:vAlign w:val="center"/>
            <w:hideMark/>
          </w:tcPr>
          <w:p w14:paraId="66824E27" w14:textId="77777777" w:rsidR="00252198" w:rsidRPr="00252198" w:rsidRDefault="00252198" w:rsidP="00252198">
            <w:pPr>
              <w:widowControl/>
              <w:jc w:val="left"/>
              <w:rPr>
                <w:rFonts w:cs="Times New Roman"/>
                <w:color w:val="000000"/>
                <w:kern w:val="0"/>
              </w:rPr>
            </w:pPr>
          </w:p>
        </w:tc>
      </w:tr>
      <w:tr w:rsidR="00252198" w:rsidRPr="00252198" w14:paraId="020847FE" w14:textId="77777777" w:rsidTr="00252198">
        <w:trPr>
          <w:trHeight w:val="285"/>
        </w:trPr>
        <w:tc>
          <w:tcPr>
            <w:tcW w:w="3400" w:type="dxa"/>
            <w:shd w:val="clear" w:color="auto" w:fill="auto"/>
            <w:noWrap/>
            <w:vAlign w:val="center"/>
            <w:hideMark/>
          </w:tcPr>
          <w:p w14:paraId="1DD4D09A"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dmaSocket.cpp </w:t>
            </w:r>
          </w:p>
        </w:tc>
        <w:tc>
          <w:tcPr>
            <w:tcW w:w="1080" w:type="dxa"/>
            <w:shd w:val="clear" w:color="auto" w:fill="auto"/>
            <w:noWrap/>
            <w:vAlign w:val="center"/>
            <w:hideMark/>
          </w:tcPr>
          <w:p w14:paraId="085362F7" w14:textId="77777777" w:rsidR="00252198" w:rsidRPr="00252198" w:rsidRDefault="00252198" w:rsidP="00252198">
            <w:pPr>
              <w:widowControl/>
              <w:jc w:val="left"/>
              <w:rPr>
                <w:rFonts w:cs="Times New Roman"/>
                <w:color w:val="000000"/>
                <w:kern w:val="0"/>
              </w:rPr>
            </w:pPr>
          </w:p>
        </w:tc>
      </w:tr>
      <w:tr w:rsidR="00252198" w:rsidRPr="00252198" w14:paraId="34CCC7B3" w14:textId="77777777" w:rsidTr="00252198">
        <w:trPr>
          <w:trHeight w:val="285"/>
        </w:trPr>
        <w:tc>
          <w:tcPr>
            <w:tcW w:w="3400" w:type="dxa"/>
            <w:shd w:val="clear" w:color="auto" w:fill="auto"/>
            <w:noWrap/>
            <w:vAlign w:val="center"/>
            <w:hideMark/>
          </w:tcPr>
          <w:p w14:paraId="12BE9FD6"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mempool.cpp</w:t>
            </w:r>
          </w:p>
        </w:tc>
        <w:tc>
          <w:tcPr>
            <w:tcW w:w="1080" w:type="dxa"/>
            <w:shd w:val="clear" w:color="auto" w:fill="auto"/>
            <w:noWrap/>
            <w:vAlign w:val="center"/>
            <w:hideMark/>
          </w:tcPr>
          <w:p w14:paraId="36068FF0" w14:textId="77777777" w:rsidR="00252198" w:rsidRPr="00252198" w:rsidRDefault="00252198" w:rsidP="00252198">
            <w:pPr>
              <w:widowControl/>
              <w:jc w:val="left"/>
              <w:rPr>
                <w:rFonts w:cs="Times New Roman"/>
                <w:color w:val="000000"/>
                <w:kern w:val="0"/>
              </w:rPr>
            </w:pPr>
          </w:p>
        </w:tc>
      </w:tr>
      <w:tr w:rsidR="00252198" w:rsidRPr="00252198" w14:paraId="5EB2E1AC" w14:textId="77777777" w:rsidTr="00252198">
        <w:trPr>
          <w:trHeight w:val="285"/>
        </w:trPr>
        <w:tc>
          <w:tcPr>
            <w:tcW w:w="3400" w:type="dxa"/>
            <w:shd w:val="clear" w:color="auto" w:fill="auto"/>
            <w:noWrap/>
            <w:vAlign w:val="center"/>
            <w:hideMark/>
          </w:tcPr>
          <w:p w14:paraId="2F15EBE1"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PCClient.cpp </w:t>
            </w:r>
          </w:p>
        </w:tc>
        <w:tc>
          <w:tcPr>
            <w:tcW w:w="1080" w:type="dxa"/>
            <w:shd w:val="clear" w:color="auto" w:fill="auto"/>
            <w:noWrap/>
            <w:vAlign w:val="center"/>
            <w:hideMark/>
          </w:tcPr>
          <w:p w14:paraId="7706E602" w14:textId="77777777" w:rsidR="00252198" w:rsidRPr="00252198" w:rsidRDefault="00252198" w:rsidP="00252198">
            <w:pPr>
              <w:widowControl/>
              <w:jc w:val="left"/>
              <w:rPr>
                <w:rFonts w:cs="Times New Roman"/>
                <w:color w:val="000000"/>
                <w:kern w:val="0"/>
              </w:rPr>
            </w:pPr>
          </w:p>
        </w:tc>
      </w:tr>
      <w:tr w:rsidR="00252198" w:rsidRPr="00252198" w14:paraId="1BFA0E64" w14:textId="77777777" w:rsidTr="00252198">
        <w:trPr>
          <w:trHeight w:val="285"/>
        </w:trPr>
        <w:tc>
          <w:tcPr>
            <w:tcW w:w="3400" w:type="dxa"/>
            <w:shd w:val="clear" w:color="auto" w:fill="auto"/>
            <w:noWrap/>
            <w:vAlign w:val="center"/>
            <w:hideMark/>
          </w:tcPr>
          <w:p w14:paraId="0F886292"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tools/debug.cpp </w:t>
            </w:r>
          </w:p>
        </w:tc>
        <w:tc>
          <w:tcPr>
            <w:tcW w:w="1080" w:type="dxa"/>
            <w:shd w:val="clear" w:color="auto" w:fill="auto"/>
            <w:noWrap/>
            <w:vAlign w:val="center"/>
            <w:hideMark/>
          </w:tcPr>
          <w:p w14:paraId="7E3A41C5" w14:textId="77777777" w:rsidR="00252198" w:rsidRPr="00252198" w:rsidRDefault="00252198" w:rsidP="00252198">
            <w:pPr>
              <w:widowControl/>
              <w:jc w:val="left"/>
              <w:rPr>
                <w:rFonts w:cs="Times New Roman"/>
                <w:color w:val="000000"/>
                <w:kern w:val="0"/>
              </w:rPr>
            </w:pPr>
          </w:p>
        </w:tc>
      </w:tr>
    </w:tbl>
    <w:p w14:paraId="17708FBF" w14:textId="7E39CB6F" w:rsidR="00252198" w:rsidRDefault="00821454" w:rsidP="003F37D0">
      <w:r>
        <w:rPr>
          <w:rFonts w:hint="eastAsia"/>
        </w:rPr>
        <w:t>从这里看，</w:t>
      </w:r>
      <w:r>
        <w:rPr>
          <w:rFonts w:hint="eastAsia"/>
        </w:rPr>
        <w:t>dmfs</w:t>
      </w:r>
      <w:r>
        <w:t>.cpp</w:t>
      </w:r>
      <w:r>
        <w:rPr>
          <w:rFonts w:hint="eastAsia"/>
        </w:rPr>
        <w:t>是入口。</w:t>
      </w:r>
    </w:p>
    <w:p w14:paraId="0A3E6F2B" w14:textId="48FF4CEB" w:rsidR="003321B9" w:rsidRDefault="003321B9" w:rsidP="003F37D0">
      <w:r>
        <w:rPr>
          <w:rFonts w:hint="eastAsia"/>
        </w:rPr>
        <w:t>由于文件不太多，可以选择按文件</w:t>
      </w:r>
      <w:r w:rsidR="00D241C3">
        <w:rPr>
          <w:rFonts w:hint="eastAsia"/>
        </w:rPr>
        <w:t>来写简要描述。</w:t>
      </w:r>
    </w:p>
    <w:p w14:paraId="0536BA2D" w14:textId="616A1048" w:rsidR="00D241C3" w:rsidRDefault="00CD058D" w:rsidP="003F37D0">
      <w:r w:rsidRPr="00252198">
        <w:rPr>
          <w:rFonts w:cs="Times New Roman"/>
          <w:color w:val="000000"/>
          <w:kern w:val="0"/>
        </w:rPr>
        <w:t>TxManager</w:t>
      </w:r>
      <w:r>
        <w:rPr>
          <w:rFonts w:cs="Times New Roman"/>
          <w:color w:val="000000"/>
          <w:kern w:val="0"/>
        </w:rPr>
        <w:t>-Trans</w:t>
      </w:r>
      <w:r w:rsidR="00173EC6">
        <w:rPr>
          <w:rFonts w:cs="Times New Roman"/>
          <w:color w:val="000000"/>
          <w:kern w:val="0"/>
        </w:rPr>
        <w:t>a</w:t>
      </w:r>
      <w:r w:rsidR="0042190A">
        <w:rPr>
          <w:rFonts w:cs="Times New Roman"/>
          <w:color w:val="000000"/>
          <w:kern w:val="0"/>
        </w:rPr>
        <w:t>ction Manager</w:t>
      </w:r>
    </w:p>
    <w:p w14:paraId="0AB0167C" w14:textId="1A4EB5B6" w:rsidR="00D241C3" w:rsidRDefault="00D241C3" w:rsidP="003F37D0">
      <w:r>
        <w:t>1</w:t>
      </w:r>
      <w:r>
        <w:rPr>
          <w:rFonts w:hint="eastAsia"/>
        </w:rPr>
        <w:t>.</w:t>
      </w:r>
      <w:r>
        <w:t xml:space="preserve"> </w:t>
      </w:r>
      <w:r w:rsidRPr="00252198">
        <w:rPr>
          <w:rFonts w:cs="Times New Roman"/>
          <w:color w:val="000000"/>
          <w:kern w:val="0"/>
        </w:rPr>
        <w:t>dmfs.cpp</w:t>
      </w:r>
    </w:p>
    <w:p w14:paraId="589DBF2A" w14:textId="58D2CE82" w:rsidR="000236CD" w:rsidRDefault="007E627F" w:rsidP="003F37D0">
      <w:r>
        <w:rPr>
          <w:rFonts w:hint="eastAsia"/>
        </w:rPr>
        <w:t>就两个函数，一个函数用来做正常退出时的提示。</w:t>
      </w:r>
      <w:r w:rsidR="00AA0970">
        <w:rPr>
          <w:rFonts w:hint="eastAsia"/>
        </w:rPr>
        <w:t>主函数无限循环。</w:t>
      </w:r>
    </w:p>
    <w:p w14:paraId="2A4929DE" w14:textId="2117CCBD" w:rsidR="002F4431" w:rsidRDefault="002F4431" w:rsidP="003F37D0">
      <w:r>
        <w:rPr>
          <w:rFonts w:hint="eastAsia"/>
        </w:rPr>
        <w:t>主函数里</w:t>
      </w:r>
      <w:r w:rsidR="00E27A7E">
        <w:rPr>
          <w:rFonts w:hint="eastAsia"/>
        </w:rPr>
        <w:t>在接收到一个字符后输出一个</w:t>
      </w:r>
      <w:r w:rsidR="00E27A7E">
        <w:t>12</w:t>
      </w:r>
      <w:r w:rsidR="00E27A7E">
        <w:rPr>
          <w:rFonts w:hint="eastAsia"/>
        </w:rPr>
        <w:t>位</w:t>
      </w:r>
      <w:r w:rsidR="00416885">
        <w:rPr>
          <w:rFonts w:hint="eastAsia"/>
        </w:rPr>
        <w:t>的</w:t>
      </w:r>
      <w:r w:rsidR="00E27A7E">
        <w:rPr>
          <w:rFonts w:hint="eastAsia"/>
        </w:rPr>
        <w:t>地址</w:t>
      </w:r>
      <w:r w:rsidR="006104D8">
        <w:rPr>
          <w:rFonts w:hint="eastAsia"/>
        </w:rPr>
        <w:t>。</w:t>
      </w:r>
    </w:p>
    <w:p w14:paraId="29163039" w14:textId="5344D213" w:rsidR="00FB7765" w:rsidRDefault="00FB7765" w:rsidP="003F37D0"/>
    <w:p w14:paraId="123BF4CD" w14:textId="20426BA8" w:rsidR="00FB7765" w:rsidRDefault="00846F8A" w:rsidP="003F37D0">
      <w:r>
        <w:rPr>
          <w:rFonts w:hint="eastAsia"/>
        </w:rPr>
        <w:t>2</w:t>
      </w:r>
      <w:r>
        <w:rPr>
          <w:rFonts w:hint="eastAsia"/>
        </w:rPr>
        <w:t>）</w:t>
      </w:r>
      <w:r w:rsidR="00CC53F0">
        <w:rPr>
          <w:rFonts w:hint="eastAsia"/>
        </w:rPr>
        <w:t>nrfsCli</w:t>
      </w:r>
      <w:r w:rsidR="00CC53F0">
        <w:rPr>
          <w:rFonts w:hint="eastAsia"/>
        </w:rPr>
        <w:t>和</w:t>
      </w:r>
      <w:r w:rsidR="00CC53F0">
        <w:rPr>
          <w:rFonts w:hint="eastAsia"/>
        </w:rPr>
        <w:t>nrfs</w:t>
      </w:r>
      <w:r w:rsidR="00CC53F0">
        <w:t>Test</w:t>
      </w:r>
    </w:p>
    <w:p w14:paraId="4832B524" w14:textId="3A54F9A5" w:rsidR="00EC7D2B" w:rsidRDefault="00C7426F" w:rsidP="003F37D0">
      <w:r>
        <w:rPr>
          <w:rFonts w:hint="eastAsia"/>
        </w:rPr>
        <w:t>nrfsCli</w:t>
      </w:r>
      <w:r>
        <w:rPr>
          <w:rFonts w:hint="eastAsia"/>
        </w:rPr>
        <w:t>可以作为</w:t>
      </w:r>
      <w:r w:rsidR="00EC7D2B">
        <w:t>DMFS</w:t>
      </w:r>
      <w:r w:rsidR="00EC7D2B">
        <w:rPr>
          <w:rFonts w:hint="eastAsia"/>
        </w:rPr>
        <w:t>的客户端。</w:t>
      </w:r>
    </w:p>
    <w:p w14:paraId="61E28EF7" w14:textId="4B9374EB" w:rsidR="00101D42" w:rsidRDefault="00101D42" w:rsidP="003F37D0"/>
    <w:p w14:paraId="4513E5DD" w14:textId="77777777" w:rsidR="0019213A" w:rsidRDefault="0019213A" w:rsidP="0019213A">
      <w:r>
        <w:rPr>
          <w:rFonts w:hint="eastAsia"/>
        </w:rPr>
        <w:t>3</w:t>
      </w:r>
      <w:r>
        <w:rPr>
          <w:rFonts w:hint="eastAsia"/>
        </w:rPr>
        <w:t>）</w:t>
      </w:r>
      <w:r>
        <w:rPr>
          <w:rFonts w:hint="eastAsia"/>
        </w:rPr>
        <w:t>libnrfs.</w:t>
      </w:r>
      <w:r>
        <w:t>so</w:t>
      </w:r>
    </w:p>
    <w:p w14:paraId="2766218F" w14:textId="77777777" w:rsidR="0019213A" w:rsidRDefault="0019213A" w:rsidP="0019213A">
      <w:r>
        <w:t>Libnrfs</w:t>
      </w:r>
      <w:r>
        <w:rPr>
          <w:rFonts w:hint="eastAsia"/>
        </w:rPr>
        <w:t>封装了对</w:t>
      </w:r>
      <w:r>
        <w:rPr>
          <w:rFonts w:hint="eastAsia"/>
        </w:rPr>
        <w:t>dmfs</w:t>
      </w:r>
      <w:r>
        <w:rPr>
          <w:rFonts w:hint="eastAsia"/>
        </w:rPr>
        <w:t>调用。</w:t>
      </w:r>
    </w:p>
    <w:p w14:paraId="14222F5D" w14:textId="77777777" w:rsidR="0019213A" w:rsidRDefault="0019213A" w:rsidP="0019213A">
      <w:r>
        <w:rPr>
          <w:rFonts w:hint="eastAsia"/>
        </w:rPr>
        <w:t>依赖的源文件：</w:t>
      </w:r>
    </w:p>
    <w:p w14:paraId="7E7FB00A"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Configuration.cpp</w:t>
      </w:r>
    </w:p>
    <w:p w14:paraId="039164C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PCServer.cpp</w:t>
      </w:r>
    </w:p>
    <w:p w14:paraId="7BD2C9A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dmaSocket.cpp</w:t>
      </w:r>
    </w:p>
    <w:p w14:paraId="608E01F3"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mempool.cpp</w:t>
      </w:r>
    </w:p>
    <w:p w14:paraId="42EDA6D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PCClient.cpp</w:t>
      </w:r>
    </w:p>
    <w:p w14:paraId="322543BE"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nrfs.cpp</w:t>
      </w:r>
    </w:p>
    <w:p w14:paraId="5AA4A31E"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JavaApiImpl.cpp</w:t>
      </w:r>
    </w:p>
    <w:p w14:paraId="7912A098"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libnrfs.cpp</w:t>
      </w:r>
    </w:p>
    <w:p w14:paraId="5AA7DA3B"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tools/debug.cpp</w:t>
      </w:r>
    </w:p>
    <w:p w14:paraId="746C02BD"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storage.cpp</w:t>
      </w:r>
    </w:p>
    <w:p w14:paraId="6EB20FC8"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lastRenderedPageBreak/>
        <w:t>/src/fs/filesystem.cpp</w:t>
      </w:r>
    </w:p>
    <w:p w14:paraId="4014671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lock.cpp</w:t>
      </w:r>
    </w:p>
    <w:p w14:paraId="69C2B0F1"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bitmap.cpp</w:t>
      </w:r>
    </w:p>
    <w:p w14:paraId="6D0B0F79"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TxManager.cpp</w:t>
      </w:r>
    </w:p>
    <w:p w14:paraId="5C5D93CF"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dmfs.cpp</w:t>
      </w:r>
    </w:p>
    <w:p w14:paraId="0CFC59F9"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hashtable.cpp</w:t>
      </w:r>
    </w:p>
    <w:p w14:paraId="48145CE7" w14:textId="77777777" w:rsidR="0019213A" w:rsidRDefault="0019213A" w:rsidP="0019213A"/>
    <w:p w14:paraId="503CF3A4" w14:textId="77777777" w:rsidR="0019213A" w:rsidRDefault="0019213A" w:rsidP="0019213A"/>
    <w:p w14:paraId="4D5BBFBB" w14:textId="77777777" w:rsidR="0019213A" w:rsidRDefault="0019213A" w:rsidP="0019213A"/>
    <w:p w14:paraId="72F93761" w14:textId="77777777" w:rsidR="00101D42" w:rsidRPr="0019213A" w:rsidRDefault="00101D42" w:rsidP="003F37D0"/>
    <w:p w14:paraId="23B087E6" w14:textId="594CC4D2" w:rsidR="009640C2" w:rsidRDefault="00FB7765" w:rsidP="00FB7765">
      <w:pPr>
        <w:pStyle w:val="13"/>
      </w:pPr>
      <w:r>
        <w:rPr>
          <w:rFonts w:hint="eastAsia"/>
        </w:rPr>
        <w:t>2</w:t>
      </w:r>
      <w:r>
        <w:t xml:space="preserve">. </w:t>
      </w:r>
      <w:r>
        <w:rPr>
          <w:rFonts w:hint="eastAsia"/>
        </w:rPr>
        <w:t>运行流程</w:t>
      </w:r>
    </w:p>
    <w:p w14:paraId="207A4AFC" w14:textId="44AFA529" w:rsidR="00FB7765" w:rsidRDefault="00FB7765" w:rsidP="003F37D0">
      <w:r>
        <w:rPr>
          <w:noProof/>
        </w:rPr>
        <w:drawing>
          <wp:inline distT="0" distB="0" distL="0" distR="0" wp14:anchorId="215FF31C" wp14:editId="18E74688">
            <wp:extent cx="5274310" cy="2679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67970"/>
                    </a:xfrm>
                    <a:prstGeom prst="rect">
                      <a:avLst/>
                    </a:prstGeom>
                  </pic:spPr>
                </pic:pic>
              </a:graphicData>
            </a:graphic>
          </wp:inline>
        </w:drawing>
      </w:r>
    </w:p>
    <w:p w14:paraId="410E5E9F" w14:textId="49D34AC5" w:rsidR="00403D37" w:rsidRDefault="00FB7765" w:rsidP="00403D37">
      <w:r>
        <w:rPr>
          <w:rFonts w:hint="eastAsia"/>
        </w:rPr>
        <w:t>由此可以看到首先读取配置文件</w:t>
      </w:r>
      <w:r>
        <w:rPr>
          <w:rFonts w:hint="eastAsia"/>
        </w:rPr>
        <w:t>conf</w:t>
      </w:r>
      <w:r>
        <w:t>.xml</w:t>
      </w:r>
      <w:r w:rsidR="00403D37">
        <w:rPr>
          <w:rFonts w:hint="eastAsia"/>
        </w:rPr>
        <w:t>。</w:t>
      </w:r>
      <w:r w:rsidR="00403D37" w:rsidRPr="00670A1B">
        <w:t>Configuration</w:t>
      </w:r>
      <w:r w:rsidR="00403D37">
        <w:rPr>
          <w:rFonts w:hint="eastAsia"/>
        </w:rPr>
        <w:t>类里面读取配置文件。</w:t>
      </w:r>
    </w:p>
    <w:p w14:paraId="59130996" w14:textId="5B57234F" w:rsidR="00FB7765" w:rsidRDefault="00FB7765" w:rsidP="003F37D0">
      <w:r>
        <w:rPr>
          <w:rFonts w:hint="eastAsia"/>
        </w:rPr>
        <w:t>但配置文件里面仅仅描述了节点的信息。</w:t>
      </w:r>
    </w:p>
    <w:p w14:paraId="4499366A" w14:textId="77777777"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lt;?xml version="1.0" encoding="utf-8"?&gt;</w:t>
      </w:r>
    </w:p>
    <w:p w14:paraId="44C95CAB" w14:textId="29084E87"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address&gt;</w:t>
      </w:r>
    </w:p>
    <w:p w14:paraId="7BF4F5FE" w14:textId="3EB95980"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node&gt;</w:t>
      </w:r>
    </w:p>
    <w:p w14:paraId="7F8E045C" w14:textId="67AB4FC6"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id&gt;1&lt;/id&gt;</w:t>
      </w:r>
    </w:p>
    <w:p w14:paraId="064A3DA1" w14:textId="32205BB0"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ip&gt;192.168.0.114&lt;/ip&gt;</w:t>
      </w:r>
    </w:p>
    <w:p w14:paraId="692AF4DF" w14:textId="1E6A32FA"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node&gt;</w:t>
      </w:r>
    </w:p>
    <w:p w14:paraId="6B1D969E" w14:textId="6B325199"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address&gt;</w:t>
      </w:r>
    </w:p>
    <w:p w14:paraId="7BC3C98B" w14:textId="17A4232F" w:rsidR="00FB7765" w:rsidRDefault="00F10DB9" w:rsidP="003F37D0">
      <w:r>
        <w:rPr>
          <w:rFonts w:hint="eastAsia"/>
        </w:rPr>
        <w:t>有了配置文件之后就是共享内存错误。</w:t>
      </w:r>
    </w:p>
    <w:p w14:paraId="0EE66FC9" w14:textId="0330F7A9" w:rsidR="00F10DB9" w:rsidRDefault="00F10DB9" w:rsidP="003F37D0">
      <w:r>
        <w:rPr>
          <w:noProof/>
        </w:rPr>
        <w:drawing>
          <wp:inline distT="0" distB="0" distL="0" distR="0" wp14:anchorId="658A34E5" wp14:editId="021C333A">
            <wp:extent cx="3952875" cy="514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52875" cy="514350"/>
                    </a:xfrm>
                    <a:prstGeom prst="rect">
                      <a:avLst/>
                    </a:prstGeom>
                  </pic:spPr>
                </pic:pic>
              </a:graphicData>
            </a:graphic>
          </wp:inline>
        </w:drawing>
      </w:r>
    </w:p>
    <w:p w14:paraId="0899B8E2" w14:textId="2683454B" w:rsidR="000A4D31" w:rsidRDefault="000A4D31" w:rsidP="003F37D0">
      <w:r>
        <w:t>s</w:t>
      </w:r>
      <w:r>
        <w:rPr>
          <w:rFonts w:hint="eastAsia"/>
        </w:rPr>
        <w:t>hmat</w:t>
      </w:r>
      <w:r>
        <w:rPr>
          <w:rFonts w:hint="eastAsia"/>
        </w:rPr>
        <w:t>是共享内存函数</w:t>
      </w:r>
      <w:r w:rsidR="00670A1B">
        <w:rPr>
          <w:rFonts w:hint="eastAsia"/>
        </w:rPr>
        <w:t>。</w:t>
      </w:r>
    </w:p>
    <w:p w14:paraId="1506173B" w14:textId="12D3D5A2" w:rsidR="00670A1B" w:rsidRDefault="00403D37" w:rsidP="003F37D0">
      <w:r>
        <w:rPr>
          <w:rFonts w:hint="eastAsia"/>
        </w:rPr>
        <w:t>在</w:t>
      </w:r>
      <w:r>
        <w:rPr>
          <w:rFonts w:hint="eastAsia"/>
        </w:rPr>
        <w:t>mempool</w:t>
      </w:r>
      <w:r>
        <w:rPr>
          <w:rFonts w:hint="eastAsia"/>
        </w:rPr>
        <w:t>里</w:t>
      </w:r>
      <w:r w:rsidR="00CA737A">
        <w:rPr>
          <w:rFonts w:hint="eastAsia"/>
        </w:rPr>
        <w:t>类初始化时</w:t>
      </w:r>
      <w:r>
        <w:rPr>
          <w:rFonts w:hint="eastAsia"/>
        </w:rPr>
        <w:t>被调用</w:t>
      </w:r>
      <w:r w:rsidR="00C917E0">
        <w:rPr>
          <w:rFonts w:hint="eastAsia"/>
        </w:rPr>
        <w:t>。</w:t>
      </w:r>
    </w:p>
    <w:p w14:paraId="63B75A6D" w14:textId="091BCBD3" w:rsidR="00F0063A" w:rsidRDefault="00D35046" w:rsidP="003F37D0">
      <w:r>
        <w:rPr>
          <w:rFonts w:hint="eastAsia"/>
        </w:rPr>
        <w:t>在</w:t>
      </w:r>
      <w:r>
        <w:rPr>
          <w:rFonts w:hint="eastAsia"/>
        </w:rPr>
        <w:t>1</w:t>
      </w:r>
      <w:r>
        <w:t>10</w:t>
      </w:r>
      <w:r>
        <w:rPr>
          <w:rFonts w:hint="eastAsia"/>
        </w:rPr>
        <w:t>上会出现</w:t>
      </w:r>
      <w:r w:rsidR="00685507" w:rsidRPr="00685507">
        <w:t>shmget error</w:t>
      </w:r>
      <w:r w:rsidR="00685507" w:rsidRPr="00685507">
        <w:rPr>
          <w:rFonts w:hint="eastAsia"/>
        </w:rPr>
        <w:t>和</w:t>
      </w:r>
      <w:r w:rsidR="00685507" w:rsidRPr="00685507">
        <w:rPr>
          <w:rFonts w:hint="eastAsia"/>
        </w:rPr>
        <w:t>shmat</w:t>
      </w:r>
      <w:r w:rsidR="00685507" w:rsidRPr="00685507">
        <w:t xml:space="preserve"> </w:t>
      </w:r>
      <w:r w:rsidR="00685507" w:rsidRPr="00685507">
        <w:rPr>
          <w:rFonts w:hint="eastAsia"/>
        </w:rPr>
        <w:t>error</w:t>
      </w:r>
      <w:r w:rsidR="00685507" w:rsidRPr="00685507">
        <w:rPr>
          <w:rFonts w:hint="eastAsia"/>
        </w:rPr>
        <w:t>，但</w:t>
      </w:r>
      <w:r w:rsidR="00685507" w:rsidRPr="00685507">
        <w:rPr>
          <w:rFonts w:hint="eastAsia"/>
        </w:rPr>
        <w:t>1</w:t>
      </w:r>
      <w:r w:rsidR="00685507" w:rsidRPr="00685507">
        <w:t>14</w:t>
      </w:r>
      <w:r w:rsidR="00685507" w:rsidRPr="00685507">
        <w:rPr>
          <w:rFonts w:hint="eastAsia"/>
        </w:rPr>
        <w:t>上只有</w:t>
      </w:r>
      <w:r w:rsidR="00685507" w:rsidRPr="00685507">
        <w:t>shmat error</w:t>
      </w:r>
      <w:r w:rsidR="00685507">
        <w:rPr>
          <w:rFonts w:hint="eastAsia"/>
        </w:rPr>
        <w:t>。</w:t>
      </w:r>
    </w:p>
    <w:p w14:paraId="70B43935"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shmid = shmget(SHARE_MEMORY_KEY, DMFSTotalSize + LOCALLOGSIZE + DISTRIBUTEDLOGSIZE, IPC_CREAT);</w:t>
      </w:r>
    </w:p>
    <w:p w14:paraId="4D03AAA7"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if (shmid == -1) {</w:t>
      </w:r>
    </w:p>
    <w:p w14:paraId="20B6A103"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 xml:space="preserve">    Debug::notifyError("shmget error");</w:t>
      </w:r>
    </w:p>
    <w:p w14:paraId="194BA97D"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w:t>
      </w:r>
    </w:p>
    <w:p w14:paraId="06B1D922"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shmptr = shmat(shmid, 0, 0);</w:t>
      </w:r>
    </w:p>
    <w:p w14:paraId="6FE3B415"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if (shmptr == (void *)(-1)) {</w:t>
      </w:r>
    </w:p>
    <w:p w14:paraId="0D807574"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 xml:space="preserve">    Debug::notifyError("shmat error");</w:t>
      </w:r>
    </w:p>
    <w:p w14:paraId="3C196748" w14:textId="29A063B9" w:rsidR="001E602A" w:rsidRDefault="00D35046" w:rsidP="00D35046">
      <w:r w:rsidRPr="00D35046">
        <w:rPr>
          <w:color w:val="767171" w:themeColor="background2" w:themeShade="80"/>
          <w:sz w:val="18"/>
          <w:szCs w:val="18"/>
        </w:rPr>
        <w:t>}</w:t>
      </w:r>
    </w:p>
    <w:p w14:paraId="091E8781" w14:textId="6C6C0EC7" w:rsidR="00D35046" w:rsidRDefault="00D35046" w:rsidP="00D35046"/>
    <w:p w14:paraId="087FE74D" w14:textId="311F10F2" w:rsidR="00FB01DF" w:rsidRDefault="00065071" w:rsidP="00D35046">
      <w:r>
        <w:rPr>
          <w:rFonts w:hint="eastAsia"/>
        </w:rPr>
        <w:t>通过打印</w:t>
      </w:r>
      <w:r>
        <w:rPr>
          <w:rFonts w:hint="eastAsia"/>
        </w:rPr>
        <w:t>errno</w:t>
      </w:r>
      <w:r>
        <w:rPr>
          <w:rFonts w:hint="eastAsia"/>
        </w:rPr>
        <w:t>，发现</w:t>
      </w:r>
      <w:r>
        <w:rPr>
          <w:rFonts w:hint="eastAsia"/>
        </w:rPr>
        <w:t>1</w:t>
      </w:r>
      <w:r>
        <w:t>10</w:t>
      </w:r>
      <w:r>
        <w:rPr>
          <w:rFonts w:hint="eastAsia"/>
        </w:rPr>
        <w:t>上</w:t>
      </w:r>
      <w:r w:rsidR="00C45C58">
        <w:rPr>
          <w:rFonts w:hint="eastAsia"/>
        </w:rPr>
        <w:t>错误原因均是</w:t>
      </w:r>
    </w:p>
    <w:p w14:paraId="01B4B5A4" w14:textId="037A4B36" w:rsidR="00FB01DF" w:rsidRDefault="00C45C58" w:rsidP="00D35046">
      <w:r>
        <w:rPr>
          <w:rFonts w:ascii="微软雅黑" w:eastAsia="微软雅黑" w:hAnsi="微软雅黑" w:hint="eastAsia"/>
          <w:color w:val="454545"/>
          <w:shd w:val="clear" w:color="auto" w:fill="FFFFFF"/>
        </w:rPr>
        <w:t>errno22 :    Invalid argument</w:t>
      </w:r>
    </w:p>
    <w:p w14:paraId="234FA222" w14:textId="77777777" w:rsidR="00552F8D" w:rsidRDefault="00552F8D" w:rsidP="00552F8D">
      <w:r>
        <w:rPr>
          <w:rFonts w:hint="eastAsia"/>
        </w:rPr>
        <w:t>先解决</w:t>
      </w:r>
      <w:r>
        <w:rPr>
          <w:rFonts w:hint="eastAsia"/>
        </w:rPr>
        <w:t>1</w:t>
      </w:r>
      <w:r>
        <w:t>10</w:t>
      </w:r>
      <w:r>
        <w:rPr>
          <w:rFonts w:hint="eastAsia"/>
        </w:rPr>
        <w:t>的问题：</w:t>
      </w:r>
    </w:p>
    <w:p w14:paraId="410BBC02" w14:textId="77777777" w:rsidR="00552F8D" w:rsidRDefault="00552F8D" w:rsidP="00552F8D">
      <w:pPr>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define EINVAL 22 /* Invalid argument */</w:t>
      </w:r>
      <w:r>
        <w:rPr>
          <w:rFonts w:ascii="微软雅黑" w:eastAsia="微软雅黑" w:hAnsi="微软雅黑"/>
          <w:color w:val="454545"/>
          <w:shd w:val="clear" w:color="auto" w:fill="FFFFFF"/>
        </w:rPr>
        <w:t xml:space="preserve"> </w:t>
      </w:r>
    </w:p>
    <w:p w14:paraId="7A386167" w14:textId="77777777" w:rsidR="00552F8D" w:rsidRDefault="00552F8D" w:rsidP="00552F8D">
      <w:r>
        <w:rPr>
          <w:rFonts w:hint="eastAsia"/>
        </w:rPr>
        <w:lastRenderedPageBreak/>
        <w:t>可能原因：</w:t>
      </w:r>
    </w:p>
    <w:p w14:paraId="5FFDB3F6" w14:textId="22EDD4D6" w:rsidR="00552F8D" w:rsidRDefault="00552F8D" w:rsidP="00552F8D">
      <w:pPr>
        <w:rPr>
          <w:rFonts w:ascii="微软雅黑" w:eastAsia="微软雅黑" w:hAnsi="微软雅黑"/>
          <w:color w:val="454545"/>
          <w:sz w:val="27"/>
          <w:szCs w:val="27"/>
          <w:shd w:val="clear" w:color="auto" w:fill="FFFFFF"/>
        </w:rPr>
      </w:pPr>
      <w:r>
        <w:rPr>
          <w:rFonts w:ascii="微软雅黑" w:eastAsia="微软雅黑" w:hAnsi="微软雅黑" w:hint="eastAsia"/>
          <w:color w:val="454545"/>
          <w:sz w:val="27"/>
          <w:szCs w:val="27"/>
          <w:shd w:val="clear" w:color="auto" w:fill="FFFFFF"/>
        </w:rPr>
        <w:t>参数size小于SHMMIN或大于SHMMAX</w:t>
      </w:r>
    </w:p>
    <w:p w14:paraId="6FA00255" w14:textId="0B98702F" w:rsidR="00552F8D" w:rsidRDefault="00552F8D" w:rsidP="00552F8D">
      <w:r>
        <w:rPr>
          <w:rFonts w:hint="eastAsia"/>
        </w:rPr>
        <w:t>其中，</w:t>
      </w:r>
      <w:r w:rsidRPr="00552F8D">
        <w:t>SHMMAX</w:t>
      </w:r>
      <w:r>
        <w:rPr>
          <w:rFonts w:hint="eastAsia"/>
        </w:rPr>
        <w:t>和</w:t>
      </w:r>
      <w:r w:rsidRPr="00552F8D">
        <w:t>SHMM</w:t>
      </w:r>
      <w:r>
        <w:t>IN</w:t>
      </w:r>
      <w:r>
        <w:rPr>
          <w:rFonts w:hint="eastAsia"/>
        </w:rPr>
        <w:t>均为在内核中设置的参数。</w:t>
      </w:r>
    </w:p>
    <w:p w14:paraId="2A62A100" w14:textId="16EFCA6D" w:rsidR="0021494A" w:rsidRDefault="00156E2B" w:rsidP="00D35046">
      <w:pPr>
        <w:rPr>
          <w:i/>
        </w:rPr>
      </w:pPr>
      <w:r w:rsidRPr="00156E2B">
        <w:rPr>
          <w:i/>
        </w:rPr>
        <w:t>more /proc/sys/kernel/shmmax</w:t>
      </w:r>
    </w:p>
    <w:p w14:paraId="0835709F" w14:textId="152EE80A" w:rsidR="00156E2B" w:rsidRDefault="00156E2B" w:rsidP="00D35046">
      <w:r>
        <w:rPr>
          <w:rFonts w:hint="eastAsia"/>
        </w:rPr>
        <w:t>为</w:t>
      </w:r>
      <w:r w:rsidRPr="00156E2B">
        <w:t>268435456</w:t>
      </w:r>
      <w:r w:rsidR="007B3AC3">
        <w:rPr>
          <w:rFonts w:hint="eastAsia"/>
        </w:rPr>
        <w:t>，即</w:t>
      </w:r>
      <w:r w:rsidR="00573D43">
        <w:rPr>
          <w:rFonts w:hint="eastAsia"/>
        </w:rPr>
        <w:t>2</w:t>
      </w:r>
      <w:r w:rsidR="00573D43">
        <w:t>56</w:t>
      </w:r>
      <w:r w:rsidR="00573D43">
        <w:rPr>
          <w:rFonts w:hint="eastAsia"/>
        </w:rPr>
        <w:t>MB</w:t>
      </w:r>
      <w:r w:rsidR="00573D43">
        <w:rPr>
          <w:rFonts w:hint="eastAsia"/>
        </w:rPr>
        <w:t>，而程序里是</w:t>
      </w:r>
      <w:r w:rsidR="00573D43">
        <w:rPr>
          <w:rFonts w:hint="eastAsia"/>
        </w:rPr>
        <w:t>2GB</w:t>
      </w:r>
      <w:r w:rsidR="00573D43">
        <w:rPr>
          <w:rFonts w:hint="eastAsia"/>
        </w:rPr>
        <w:t>，显然不符合要求。</w:t>
      </w:r>
    </w:p>
    <w:p w14:paraId="7C1C5550" w14:textId="77777777" w:rsidR="006772E9" w:rsidRPr="006772E9" w:rsidRDefault="006772E9" w:rsidP="006772E9">
      <w:pPr>
        <w:widowControl/>
        <w:jc w:val="left"/>
        <w:rPr>
          <w:rFonts w:ascii="宋体" w:hAnsi="宋体" w:cs="宋体"/>
          <w:kern w:val="0"/>
          <w:sz w:val="24"/>
          <w:szCs w:val="24"/>
        </w:rPr>
      </w:pPr>
      <w:r w:rsidRPr="006772E9">
        <w:rPr>
          <w:rFonts w:ascii="Verdana" w:hAnsi="Verdana" w:cs="宋体"/>
          <w:color w:val="333333"/>
          <w:kern w:val="0"/>
          <w:sz w:val="20"/>
          <w:szCs w:val="20"/>
          <w:shd w:val="clear" w:color="auto" w:fill="FFFFFF"/>
        </w:rPr>
        <w:t>为了避免多个共享内存段，我们可以修改</w:t>
      </w:r>
      <w:r w:rsidRPr="006772E9">
        <w:rPr>
          <w:rFonts w:ascii="Verdana" w:hAnsi="Verdana" w:cs="宋体"/>
          <w:color w:val="333333"/>
          <w:kern w:val="0"/>
          <w:sz w:val="20"/>
          <w:szCs w:val="20"/>
          <w:shd w:val="clear" w:color="auto" w:fill="FFFFFF"/>
        </w:rPr>
        <w:t>shmmax</w:t>
      </w:r>
      <w:r w:rsidRPr="006772E9">
        <w:rPr>
          <w:rFonts w:ascii="Verdana" w:hAnsi="Verdana" w:cs="宋体"/>
          <w:color w:val="333333"/>
          <w:kern w:val="0"/>
          <w:sz w:val="20"/>
          <w:szCs w:val="20"/>
          <w:shd w:val="clear" w:color="auto" w:fill="FFFFFF"/>
        </w:rPr>
        <w:t>内核参数，使</w:t>
      </w:r>
      <w:r w:rsidRPr="006772E9">
        <w:rPr>
          <w:rFonts w:ascii="Verdana" w:hAnsi="Verdana" w:cs="宋体"/>
          <w:color w:val="333333"/>
          <w:kern w:val="0"/>
          <w:sz w:val="20"/>
          <w:szCs w:val="20"/>
          <w:shd w:val="clear" w:color="auto" w:fill="FFFFFF"/>
        </w:rPr>
        <w:t>SGA</w:t>
      </w:r>
      <w:r w:rsidRPr="006772E9">
        <w:rPr>
          <w:rFonts w:ascii="Verdana" w:hAnsi="Verdana" w:cs="宋体"/>
          <w:color w:val="333333"/>
          <w:kern w:val="0"/>
          <w:sz w:val="20"/>
          <w:szCs w:val="20"/>
          <w:shd w:val="clear" w:color="auto" w:fill="FFFFFF"/>
        </w:rPr>
        <w:t>存在于一个共享内存段中。</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通过修改</w:t>
      </w:r>
      <w:r w:rsidRPr="006772E9">
        <w:rPr>
          <w:rFonts w:ascii="Verdana" w:hAnsi="Verdana" w:cs="宋体"/>
          <w:color w:val="333333"/>
          <w:kern w:val="0"/>
          <w:sz w:val="20"/>
          <w:szCs w:val="20"/>
          <w:shd w:val="clear" w:color="auto" w:fill="FFFFFF"/>
        </w:rPr>
        <w:t>/proc/sys/kernel/shmmax</w:t>
      </w:r>
      <w:r w:rsidRPr="006772E9">
        <w:rPr>
          <w:rFonts w:ascii="Verdana" w:hAnsi="Verdana" w:cs="宋体"/>
          <w:color w:val="333333"/>
          <w:kern w:val="0"/>
          <w:sz w:val="20"/>
          <w:szCs w:val="20"/>
          <w:shd w:val="clear" w:color="auto" w:fill="FFFFFF"/>
        </w:rPr>
        <w:t>参数可以达到此目的。</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560"/>
      </w:tblGrid>
      <w:tr w:rsidR="006772E9" w:rsidRPr="006772E9" w14:paraId="39FEC213" w14:textId="77777777" w:rsidTr="006772E9">
        <w:trPr>
          <w:tblCellSpacing w:w="15" w:type="dxa"/>
        </w:trPr>
        <w:tc>
          <w:tcPr>
            <w:tcW w:w="7500" w:type="dxa"/>
            <w:shd w:val="clear" w:color="auto" w:fill="999999"/>
            <w:tcMar>
              <w:top w:w="0" w:type="dxa"/>
              <w:left w:w="0" w:type="dxa"/>
              <w:bottom w:w="0" w:type="dxa"/>
              <w:right w:w="0" w:type="dxa"/>
            </w:tcMar>
            <w:vAlign w:val="center"/>
            <w:hideMark/>
          </w:tcPr>
          <w:p w14:paraId="6601C803"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root@neirong root]# echo 1073741824 &gt; /proc/sys/kernel/shmmax</w:t>
            </w:r>
          </w:p>
          <w:p w14:paraId="6D6305DC"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root@neirong root]# more /proc/sys/kernel/shmmax</w:t>
            </w:r>
          </w:p>
          <w:p w14:paraId="0AE4C2E9"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1073741824</w:t>
            </w:r>
          </w:p>
          <w:p w14:paraId="05160D09" w14:textId="77777777" w:rsidR="006772E9" w:rsidRPr="006772E9" w:rsidRDefault="006772E9" w:rsidP="006772E9">
            <w:pPr>
              <w:widowControl/>
              <w:jc w:val="left"/>
              <w:rPr>
                <w:rFonts w:ascii="宋体" w:hAnsi="宋体" w:cs="宋体"/>
                <w:kern w:val="0"/>
                <w:sz w:val="24"/>
                <w:szCs w:val="24"/>
              </w:rPr>
            </w:pPr>
          </w:p>
        </w:tc>
      </w:tr>
    </w:tbl>
    <w:p w14:paraId="438885E6" w14:textId="37A1C055" w:rsidR="006772E9" w:rsidRDefault="006772E9" w:rsidP="00D35046">
      <w:pPr>
        <w:rPr>
          <w:rFonts w:ascii="Verdana" w:hAnsi="Verdana" w:cs="宋体"/>
          <w:color w:val="333333"/>
          <w:kern w:val="0"/>
          <w:sz w:val="20"/>
          <w:szCs w:val="20"/>
          <w:shd w:val="clear" w:color="auto" w:fill="FFFFFF"/>
        </w:rPr>
      </w:pPr>
      <w:r w:rsidRPr="006772E9">
        <w:rPr>
          <w:rFonts w:ascii="Verdana" w:hAnsi="Verdana" w:cs="宋体"/>
          <w:color w:val="333333"/>
          <w:kern w:val="0"/>
          <w:sz w:val="20"/>
          <w:szCs w:val="20"/>
        </w:rPr>
        <w:br/>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这里设为</w:t>
      </w:r>
      <w:r w:rsidRPr="006772E9">
        <w:rPr>
          <w:rFonts w:ascii="Verdana" w:hAnsi="Verdana" w:cs="宋体"/>
          <w:color w:val="333333"/>
          <w:kern w:val="0"/>
          <w:sz w:val="20"/>
          <w:szCs w:val="20"/>
          <w:shd w:val="clear" w:color="auto" w:fill="FFFFFF"/>
        </w:rPr>
        <w:t>1G</w:t>
      </w:r>
      <w:r w:rsidRPr="006772E9">
        <w:rPr>
          <w:rFonts w:ascii="Verdana" w:hAnsi="Verdana" w:cs="宋体"/>
          <w:color w:val="333333"/>
          <w:kern w:val="0"/>
          <w:sz w:val="20"/>
          <w:szCs w:val="20"/>
          <w:shd w:val="clear" w:color="auto" w:fill="FFFFFF"/>
        </w:rPr>
        <w:t>。</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对于</w:t>
      </w:r>
      <w:r w:rsidRPr="006772E9">
        <w:rPr>
          <w:rFonts w:ascii="Verdana" w:hAnsi="Verdana" w:cs="宋体"/>
          <w:color w:val="333333"/>
          <w:kern w:val="0"/>
          <w:sz w:val="20"/>
          <w:szCs w:val="20"/>
          <w:shd w:val="clear" w:color="auto" w:fill="FFFFFF"/>
        </w:rPr>
        <w:t>shmmax</w:t>
      </w:r>
      <w:r w:rsidRPr="006772E9">
        <w:rPr>
          <w:rFonts w:ascii="Verdana" w:hAnsi="Verdana" w:cs="宋体"/>
          <w:color w:val="333333"/>
          <w:kern w:val="0"/>
          <w:sz w:val="20"/>
          <w:szCs w:val="20"/>
          <w:shd w:val="clear" w:color="auto" w:fill="FFFFFF"/>
        </w:rPr>
        <w:t>文件的修改，系统重新启动后会复位。可以通过修改</w:t>
      </w:r>
      <w:r w:rsidRPr="006772E9">
        <w:rPr>
          <w:rFonts w:ascii="Verdana" w:hAnsi="Verdana" w:cs="宋体"/>
          <w:color w:val="333333"/>
          <w:kern w:val="0"/>
          <w:sz w:val="20"/>
          <w:szCs w:val="20"/>
          <w:shd w:val="clear" w:color="auto" w:fill="FFFFFF"/>
        </w:rPr>
        <w:t xml:space="preserve"> /etc/sysctl.conf </w:t>
      </w:r>
      <w:r w:rsidRPr="006772E9">
        <w:rPr>
          <w:rFonts w:ascii="Verdana" w:hAnsi="Verdana" w:cs="宋体"/>
          <w:color w:val="333333"/>
          <w:kern w:val="0"/>
          <w:sz w:val="20"/>
          <w:szCs w:val="20"/>
          <w:shd w:val="clear" w:color="auto" w:fill="FFFFFF"/>
        </w:rPr>
        <w:t>使更改永久化。</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在该文件内添加以下一行</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这个更改在系统重新启动后生效</w:t>
      </w:r>
      <w:r w:rsidRPr="006772E9">
        <w:rPr>
          <w:rFonts w:ascii="Verdana" w:hAnsi="Verdana" w:cs="宋体"/>
          <w:color w:val="333333"/>
          <w:kern w:val="0"/>
          <w:sz w:val="20"/>
          <w:szCs w:val="20"/>
        </w:rPr>
        <w:br/>
      </w:r>
      <w:r w:rsidRPr="006772E9">
        <w:rPr>
          <w:rFonts w:ascii="Verdana" w:hAnsi="Verdana" w:cs="宋体"/>
          <w:b/>
          <w:bCs/>
          <w:color w:val="333333"/>
          <w:kern w:val="0"/>
          <w:sz w:val="20"/>
          <w:szCs w:val="20"/>
          <w:shd w:val="clear" w:color="auto" w:fill="FFFFFF"/>
        </w:rPr>
        <w:t>kernel.shmmax = 1073741824</w:t>
      </w:r>
      <w:r w:rsidRPr="006772E9">
        <w:rPr>
          <w:rFonts w:ascii="Verdana" w:hAnsi="Verdana" w:cs="宋体"/>
          <w:color w:val="333333"/>
          <w:kern w:val="0"/>
          <w:sz w:val="20"/>
          <w:szCs w:val="20"/>
          <w:shd w:val="clear" w:color="auto" w:fill="FFFFFF"/>
        </w:rPr>
        <w:t> </w:t>
      </w:r>
    </w:p>
    <w:p w14:paraId="535C3DD7" w14:textId="2353BD9C" w:rsidR="007932B0" w:rsidRDefault="00D80914" w:rsidP="00D35046">
      <w:r>
        <w:rPr>
          <w:rFonts w:hint="eastAsia"/>
        </w:rPr>
        <w:t>修改共享</w:t>
      </w:r>
      <w:r>
        <w:rPr>
          <w:rFonts w:hint="eastAsia"/>
        </w:rPr>
        <w:t xml:space="preserve"> </w:t>
      </w:r>
      <w:r>
        <w:rPr>
          <w:rFonts w:hint="eastAsia"/>
        </w:rPr>
        <w:t>内存最大值后，可以运行。</w:t>
      </w:r>
    </w:p>
    <w:p w14:paraId="3D5127A5" w14:textId="77777777" w:rsidR="007932B0" w:rsidRPr="00156E2B" w:rsidRDefault="007932B0" w:rsidP="00D35046"/>
    <w:p w14:paraId="0AA99254" w14:textId="63C4EF03" w:rsidR="0021494A" w:rsidRDefault="0021494A" w:rsidP="00D35046">
      <w:r>
        <w:rPr>
          <w:rFonts w:hint="eastAsia"/>
        </w:rPr>
        <w:t>1</w:t>
      </w:r>
      <w:r>
        <w:t>14</w:t>
      </w:r>
      <w:r>
        <w:rPr>
          <w:rFonts w:hint="eastAsia"/>
        </w:rPr>
        <w:t>上</w:t>
      </w:r>
      <w:r w:rsidR="00C45C58">
        <w:rPr>
          <w:rFonts w:hint="eastAsia"/>
        </w:rPr>
        <w:t>shmat</w:t>
      </w:r>
      <w:r w:rsidR="00C45C58">
        <w:rPr>
          <w:rFonts w:hint="eastAsia"/>
        </w:rPr>
        <w:t>是没有权限</w:t>
      </w:r>
      <w:r w:rsidR="003327B3">
        <w:rPr>
          <w:rFonts w:ascii="微软雅黑" w:eastAsia="微软雅黑" w:hAnsi="微软雅黑" w:hint="eastAsia"/>
          <w:color w:val="454545"/>
          <w:shd w:val="clear" w:color="auto" w:fill="FFFFFF"/>
        </w:rPr>
        <w:t>errno13 :    Permission denied</w:t>
      </w:r>
      <w:r w:rsidR="00C45C58">
        <w:rPr>
          <w:rFonts w:hint="eastAsia"/>
        </w:rPr>
        <w:t>，采用</w:t>
      </w:r>
      <w:r w:rsidR="00C45C58">
        <w:rPr>
          <w:rFonts w:hint="eastAsia"/>
        </w:rPr>
        <w:t>root</w:t>
      </w:r>
      <w:r w:rsidR="00C45C58">
        <w:rPr>
          <w:rFonts w:hint="eastAsia"/>
        </w:rPr>
        <w:t>权限运行后，</w:t>
      </w:r>
    </w:p>
    <w:p w14:paraId="06DBFCB0" w14:textId="7C93BAEB" w:rsidR="00C45C58" w:rsidRDefault="007F311C" w:rsidP="00D35046">
      <w:r>
        <w:rPr>
          <w:noProof/>
        </w:rPr>
        <w:drawing>
          <wp:inline distT="0" distB="0" distL="0" distR="0" wp14:anchorId="4A76B425" wp14:editId="46E9C323">
            <wp:extent cx="3895725" cy="1466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95725" cy="1466850"/>
                    </a:xfrm>
                    <a:prstGeom prst="rect">
                      <a:avLst/>
                    </a:prstGeom>
                  </pic:spPr>
                </pic:pic>
              </a:graphicData>
            </a:graphic>
          </wp:inline>
        </w:drawing>
      </w:r>
    </w:p>
    <w:p w14:paraId="6B319DD0" w14:textId="125A3287" w:rsidR="0006726A" w:rsidRDefault="001A457A" w:rsidP="00D35046">
      <w:r>
        <w:rPr>
          <w:rFonts w:hint="eastAsia"/>
        </w:rPr>
        <w:t>从图中看是配置文件错误，修改配置文件，即可。</w:t>
      </w:r>
    </w:p>
    <w:p w14:paraId="70BD573B" w14:textId="6CFCB7B7" w:rsidR="001A457A" w:rsidRDefault="001A457A" w:rsidP="00D35046">
      <w:r>
        <w:rPr>
          <w:rFonts w:hint="eastAsia"/>
        </w:rPr>
        <w:t>经过上述</w:t>
      </w:r>
      <w:r w:rsidR="009623B3">
        <w:rPr>
          <w:rFonts w:hint="eastAsia"/>
        </w:rPr>
        <w:t>修改后，系统可以运行。</w:t>
      </w:r>
    </w:p>
    <w:p w14:paraId="3620CE6F" w14:textId="6A90FEC8" w:rsidR="00A42180" w:rsidRDefault="00A42180" w:rsidP="00D35046">
      <w:r>
        <w:rPr>
          <w:noProof/>
        </w:rPr>
        <w:lastRenderedPageBreak/>
        <w:drawing>
          <wp:inline distT="0" distB="0" distL="0" distR="0" wp14:anchorId="2214DC92" wp14:editId="155EA29C">
            <wp:extent cx="3876675" cy="3048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76675" cy="3048000"/>
                    </a:xfrm>
                    <a:prstGeom prst="rect">
                      <a:avLst/>
                    </a:prstGeom>
                  </pic:spPr>
                </pic:pic>
              </a:graphicData>
            </a:graphic>
          </wp:inline>
        </w:drawing>
      </w:r>
    </w:p>
    <w:p w14:paraId="7BF998F5" w14:textId="7984BCC9" w:rsidR="00A42180" w:rsidRDefault="00A42180" w:rsidP="00D35046">
      <w:r>
        <w:rPr>
          <w:rFonts w:hint="eastAsia"/>
        </w:rPr>
        <w:t>然后，有一个客户端</w:t>
      </w:r>
      <w:r>
        <w:rPr>
          <w:rFonts w:hint="eastAsia"/>
        </w:rPr>
        <w:t>nrfs</w:t>
      </w:r>
      <w:r>
        <w:t>Cli</w:t>
      </w:r>
      <w:r>
        <w:rPr>
          <w:rFonts w:hint="eastAsia"/>
        </w:rPr>
        <w:t>,</w:t>
      </w:r>
      <w:r w:rsidR="00B07084">
        <w:t xml:space="preserve"> </w:t>
      </w:r>
      <w:r w:rsidR="00E8280F">
        <w:rPr>
          <w:rFonts w:hint="eastAsia"/>
        </w:rPr>
        <w:t>nrfs</w:t>
      </w:r>
      <w:r w:rsidR="00E8280F">
        <w:t>Cli</w:t>
      </w:r>
      <w:r w:rsidR="00E8280F">
        <w:rPr>
          <w:rFonts w:hint="eastAsia"/>
        </w:rPr>
        <w:t>也从</w:t>
      </w:r>
      <w:r w:rsidR="00E8280F">
        <w:rPr>
          <w:rFonts w:hint="eastAsia"/>
        </w:rPr>
        <w:t>conf</w:t>
      </w:r>
      <w:r w:rsidR="00E8280F">
        <w:t>.xml</w:t>
      </w:r>
      <w:r w:rsidR="00E8280F">
        <w:rPr>
          <w:rFonts w:hint="eastAsia"/>
        </w:rPr>
        <w:t>里读取配置文件信息</w:t>
      </w:r>
      <w:r w:rsidR="00717D94">
        <w:rPr>
          <w:rFonts w:hint="eastAsia"/>
        </w:rPr>
        <w:t>，</w:t>
      </w:r>
      <w:r w:rsidR="00E8280F">
        <w:rPr>
          <w:rFonts w:hint="eastAsia"/>
        </w:rPr>
        <w:t>并连接服务器。</w:t>
      </w:r>
    </w:p>
    <w:p w14:paraId="1088ED31" w14:textId="1E9C8909" w:rsidR="00E8280F" w:rsidRDefault="001C7426" w:rsidP="00D35046">
      <w:pPr>
        <w:rPr>
          <w:rFonts w:ascii="Segoe UI" w:hAnsi="Segoe UI" w:cs="Segoe UI"/>
          <w:color w:val="24292E"/>
          <w:shd w:val="clear" w:color="auto" w:fill="FFFFFF"/>
        </w:rPr>
      </w:pPr>
      <w:r>
        <w:rPr>
          <w:rFonts w:hint="eastAsia"/>
        </w:rPr>
        <w:t>还有一个</w:t>
      </w:r>
      <w:r>
        <w:rPr>
          <w:rFonts w:hint="eastAsia"/>
        </w:rPr>
        <w:t>fuse</w:t>
      </w:r>
      <w:r>
        <w:rPr>
          <w:rFonts w:hint="eastAsia"/>
        </w:rPr>
        <w:t>客户端</w:t>
      </w:r>
      <w:r w:rsidR="00657B3A">
        <w:rPr>
          <w:rFonts w:hint="eastAsia"/>
        </w:rPr>
        <w:t>fusenrfs</w:t>
      </w:r>
      <w:r w:rsidR="00657B3A">
        <w:t>,</w:t>
      </w:r>
      <w:r w:rsidR="00657B3A">
        <w:rPr>
          <w:rFonts w:hint="eastAsia"/>
        </w:rPr>
        <w:t>可以通过</w:t>
      </w:r>
      <w:r w:rsidR="00D1117B">
        <w:rPr>
          <w:rFonts w:ascii="Segoe UI" w:hAnsi="Segoe UI" w:cs="Segoe UI"/>
          <w:color w:val="24292E"/>
          <w:shd w:val="clear" w:color="auto" w:fill="FFFFFF"/>
        </w:rPr>
        <w:t xml:space="preserve">./fusenrfs -f -o direct_io /mnt/dmfs </w:t>
      </w:r>
      <w:r w:rsidR="00D1117B">
        <w:rPr>
          <w:rFonts w:ascii="Segoe UI" w:hAnsi="Segoe UI" w:cs="Segoe UI" w:hint="eastAsia"/>
          <w:color w:val="24292E"/>
          <w:shd w:val="clear" w:color="auto" w:fill="FFFFFF"/>
        </w:rPr>
        <w:t>来挂载使用。</w:t>
      </w:r>
    </w:p>
    <w:p w14:paraId="38E3AA25" w14:textId="77777777" w:rsidR="00322E6F" w:rsidRDefault="00322E6F" w:rsidP="00D35046">
      <w:r>
        <w:rPr>
          <w:rFonts w:hint="eastAsia"/>
        </w:rPr>
        <w:t>二者应该是都调用了库</w:t>
      </w:r>
      <w:r>
        <w:rPr>
          <w:rFonts w:hint="eastAsia"/>
        </w:rPr>
        <w:t>l</w:t>
      </w:r>
      <w:r>
        <w:t>ibnrfs.so</w:t>
      </w:r>
      <w:r>
        <w:rPr>
          <w:rFonts w:hint="eastAsia"/>
        </w:rPr>
        <w:t>，来连接服务器的，这样可以共用一套代码。另外，</w:t>
      </w:r>
    </w:p>
    <w:p w14:paraId="1C250E4C" w14:textId="7AD5F5C7" w:rsidR="00322E6F" w:rsidRPr="004F3E48" w:rsidRDefault="00322E6F" w:rsidP="00D35046">
      <w:r>
        <w:rPr>
          <w:rFonts w:hint="eastAsia"/>
        </w:rPr>
        <w:t>libjni</w:t>
      </w:r>
      <w:r>
        <w:t>nrfs</w:t>
      </w:r>
      <w:r>
        <w:rPr>
          <w:rFonts w:hint="eastAsia"/>
        </w:rPr>
        <w:t>.</w:t>
      </w:r>
      <w:r>
        <w:t>so</w:t>
      </w:r>
      <w:r>
        <w:rPr>
          <w:rFonts w:hint="eastAsia"/>
        </w:rPr>
        <w:t>是为</w:t>
      </w:r>
      <w:r>
        <w:rPr>
          <w:rFonts w:hint="eastAsia"/>
        </w:rPr>
        <w:t>J</w:t>
      </w:r>
      <w:r>
        <w:t>AVA</w:t>
      </w:r>
      <w:r>
        <w:rPr>
          <w:rFonts w:hint="eastAsia"/>
        </w:rPr>
        <w:t>版本准备的，如</w:t>
      </w:r>
      <w:r>
        <w:rPr>
          <w:rFonts w:hint="eastAsia"/>
        </w:rPr>
        <w:t>HDFS</w:t>
      </w:r>
      <w:r w:rsidR="00407B6D">
        <w:rPr>
          <w:rFonts w:hint="eastAsia"/>
        </w:rPr>
        <w:t>、</w:t>
      </w:r>
      <w:r w:rsidR="00407B6D">
        <w:rPr>
          <w:rFonts w:hint="eastAsia"/>
        </w:rPr>
        <w:t>MapReduce</w:t>
      </w:r>
      <w:r w:rsidR="00407B6D">
        <w:rPr>
          <w:rFonts w:hint="eastAsia"/>
        </w:rPr>
        <w:t>。</w:t>
      </w:r>
    </w:p>
    <w:p w14:paraId="6531DD59" w14:textId="643A73D3" w:rsidR="0006726A" w:rsidRDefault="00553386" w:rsidP="00D35046">
      <w:r>
        <w:rPr>
          <w:rFonts w:hint="eastAsia"/>
        </w:rPr>
        <w:t>2</w:t>
      </w:r>
      <w:r>
        <w:rPr>
          <w:rFonts w:hint="eastAsia"/>
        </w:rPr>
        <w:t>）分布式部署</w:t>
      </w:r>
    </w:p>
    <w:p w14:paraId="317A5C31" w14:textId="5733376B" w:rsidR="00553386" w:rsidRDefault="008F7FE0" w:rsidP="00D35046">
      <w:r>
        <w:rPr>
          <w:rFonts w:hint="eastAsia"/>
        </w:rPr>
        <w:t>Octopus</w:t>
      </w:r>
      <w:r>
        <w:rPr>
          <w:rFonts w:hint="eastAsia"/>
        </w:rPr>
        <w:t>支持分布式部署</w:t>
      </w:r>
      <w:r w:rsidR="00854BD3">
        <w:rPr>
          <w:rFonts w:hint="eastAsia"/>
        </w:rPr>
        <w:t>，应为分布式内存文件系统</w:t>
      </w:r>
      <w:r w:rsidR="001B1154">
        <w:rPr>
          <w:rFonts w:hint="eastAsia"/>
        </w:rPr>
        <w:t>（</w:t>
      </w:r>
      <w:r w:rsidR="001B1154">
        <w:rPr>
          <w:rFonts w:hint="eastAsia"/>
        </w:rPr>
        <w:t>dmfs</w:t>
      </w:r>
      <w:r w:rsidR="001B1154">
        <w:rPr>
          <w:rFonts w:hint="eastAsia"/>
        </w:rPr>
        <w:t>）</w:t>
      </w:r>
    </w:p>
    <w:p w14:paraId="62E1F9A8" w14:textId="2DBF608C" w:rsidR="001B1154" w:rsidRDefault="00FF0508" w:rsidP="00D35046">
      <w:r>
        <w:rPr>
          <w:rFonts w:hint="eastAsia"/>
        </w:rPr>
        <w:t>在</w:t>
      </w:r>
      <w:r>
        <w:rPr>
          <w:rFonts w:hint="eastAsia"/>
        </w:rPr>
        <w:t>conf.</w:t>
      </w:r>
      <w:r>
        <w:t>xml</w:t>
      </w:r>
      <w:r>
        <w:rPr>
          <w:rFonts w:hint="eastAsia"/>
        </w:rPr>
        <w:t>里配置多个节点</w:t>
      </w:r>
      <w:r w:rsidR="00F2247F">
        <w:rPr>
          <w:rFonts w:hint="eastAsia"/>
        </w:rPr>
        <w:t>。</w:t>
      </w:r>
    </w:p>
    <w:p w14:paraId="21E796BB" w14:textId="68E47617" w:rsidR="00A50122" w:rsidRDefault="00A50122" w:rsidP="00D35046">
      <w:r>
        <w:rPr>
          <w:noProof/>
        </w:rPr>
        <mc:AlternateContent>
          <mc:Choice Requires="wps">
            <w:drawing>
              <wp:inline distT="0" distB="0" distL="0" distR="0" wp14:anchorId="1F932C5F" wp14:editId="48715E65">
                <wp:extent cx="2325361" cy="2249371"/>
                <wp:effectExtent l="0" t="0" r="18415" b="1778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5361" cy="2249371"/>
                        </a:xfrm>
                        <a:prstGeom prst="rect">
                          <a:avLst/>
                        </a:prstGeom>
                        <a:solidFill>
                          <a:srgbClr val="FFFFFF"/>
                        </a:solidFill>
                        <a:ln w="9525">
                          <a:solidFill>
                            <a:srgbClr val="000000"/>
                          </a:solidFill>
                          <a:miter lim="800000"/>
                          <a:headEnd/>
                          <a:tailEnd/>
                        </a:ln>
                      </wps:spPr>
                      <wps:txbx>
                        <w:txbxContent>
                          <w:p w14:paraId="5C966B7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xml version="1.0" encoding="utf-8"?&gt;</w:t>
                            </w:r>
                          </w:p>
                          <w:p w14:paraId="11A52D6A"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address&gt;</w:t>
                            </w:r>
                          </w:p>
                          <w:p w14:paraId="08CC010C"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550CC0E"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1&lt;/id&gt;</w:t>
                            </w:r>
                          </w:p>
                          <w:p w14:paraId="57B0EC62"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0&lt;/ip&gt;</w:t>
                            </w:r>
                          </w:p>
                          <w:p w14:paraId="3969476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6E48E5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593640C1"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2&lt;/id&gt;</w:t>
                            </w:r>
                          </w:p>
                          <w:p w14:paraId="115F0415"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3&lt;/ip&gt;</w:t>
                            </w:r>
                          </w:p>
                          <w:p w14:paraId="052C568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25A79BFB" w14:textId="31A023E0" w:rsidR="00A50122" w:rsidRPr="00A50122" w:rsidRDefault="00A50122">
                            <w:pPr>
                              <w:rPr>
                                <w:color w:val="767171" w:themeColor="background2" w:themeShade="80"/>
                                <w:sz w:val="18"/>
                                <w:szCs w:val="18"/>
                              </w:rPr>
                            </w:pPr>
                            <w:r w:rsidRPr="00A50122">
                              <w:rPr>
                                <w:color w:val="767171" w:themeColor="background2" w:themeShade="80"/>
                                <w:sz w:val="18"/>
                                <w:szCs w:val="18"/>
                              </w:rPr>
                              <w:t>&lt;/address&gt;</w:t>
                            </w:r>
                          </w:p>
                        </w:txbxContent>
                      </wps:txbx>
                      <wps:bodyPr rot="0" vert="horz" wrap="square" lIns="91440" tIns="45720" rIns="91440" bIns="45720" anchor="t" anchorCtr="0">
                        <a:noAutofit/>
                      </wps:bodyPr>
                    </wps:wsp>
                  </a:graphicData>
                </a:graphic>
              </wp:inline>
            </w:drawing>
          </mc:Choice>
          <mc:Fallback>
            <w:pict>
              <v:shapetype w14:anchorId="1F932C5F" id="_x0000_t202" coordsize="21600,21600" o:spt="202" path="m,l,21600r21600,l21600,xe">
                <v:stroke joinstyle="miter"/>
                <v:path gradientshapeok="t" o:connecttype="rect"/>
              </v:shapetype>
              <v:shape id="文本框 2" o:spid="_x0000_s1026" type="#_x0000_t202" style="width:183.1pt;height:17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">
                <v:textbox>
                  <w:txbxContent>
                    <w:p w14:paraId="5C966B7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xml version="1.0" encoding="utf-8"?&gt;</w:t>
                      </w:r>
                    </w:p>
                    <w:p w14:paraId="11A52D6A"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address&gt;</w:t>
                      </w:r>
                    </w:p>
                    <w:p w14:paraId="08CC010C"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550CC0E"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1&lt;/id&gt;</w:t>
                      </w:r>
                    </w:p>
                    <w:p w14:paraId="57B0EC62"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0&lt;/ip&gt;</w:t>
                      </w:r>
                    </w:p>
                    <w:p w14:paraId="3969476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6E48E5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593640C1"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2&lt;/id&gt;</w:t>
                      </w:r>
                    </w:p>
                    <w:p w14:paraId="115F0415"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3&lt;/ip&gt;</w:t>
                      </w:r>
                    </w:p>
                    <w:p w14:paraId="052C568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25A79BFB" w14:textId="31A023E0" w:rsidR="00A50122" w:rsidRPr="00A50122" w:rsidRDefault="00A50122">
                      <w:pPr>
                        <w:rPr>
                          <w:color w:val="767171" w:themeColor="background2" w:themeShade="80"/>
                          <w:sz w:val="18"/>
                          <w:szCs w:val="18"/>
                        </w:rPr>
                      </w:pPr>
                      <w:r w:rsidRPr="00A50122">
                        <w:rPr>
                          <w:color w:val="767171" w:themeColor="background2" w:themeShade="80"/>
                          <w:sz w:val="18"/>
                          <w:szCs w:val="18"/>
                        </w:rPr>
                        <w:t>&lt;/address&gt;</w:t>
                      </w:r>
                    </w:p>
                  </w:txbxContent>
                </v:textbox>
                <w10:anchorlock/>
              </v:shape>
            </w:pict>
          </mc:Fallback>
        </mc:AlternateContent>
      </w:r>
    </w:p>
    <w:p w14:paraId="400AD8EE" w14:textId="7B30E6B8" w:rsidR="00553386" w:rsidRDefault="00553386" w:rsidP="00D35046"/>
    <w:p w14:paraId="15B28C8C" w14:textId="77777777" w:rsidR="00494EAD" w:rsidRDefault="00DA533E" w:rsidP="00D35046">
      <w:r>
        <w:rPr>
          <w:rFonts w:hint="eastAsia"/>
        </w:rPr>
        <w:t>好像按</w:t>
      </w:r>
      <w:r>
        <w:rPr>
          <w:rFonts w:hint="eastAsia"/>
        </w:rPr>
        <w:t>nodeID</w:t>
      </w:r>
      <w:r>
        <w:rPr>
          <w:rFonts w:hint="eastAsia"/>
        </w:rPr>
        <w:t>有先后顺序</w:t>
      </w:r>
      <w:r w:rsidR="001E0CA2">
        <w:rPr>
          <w:rFonts w:hint="eastAsia"/>
        </w:rPr>
        <w:t>。</w:t>
      </w:r>
      <w:r w:rsidR="007A7E91">
        <w:rPr>
          <w:rFonts w:hint="eastAsia"/>
        </w:rPr>
        <w:t>即</w:t>
      </w:r>
      <w:r w:rsidR="007A7E91">
        <w:rPr>
          <w:rFonts w:hint="eastAsia"/>
        </w:rPr>
        <w:t>1</w:t>
      </w:r>
      <w:r w:rsidR="007A7E91">
        <w:t>13</w:t>
      </w:r>
      <w:r w:rsidR="007A7E91">
        <w:rPr>
          <w:rFonts w:hint="eastAsia"/>
        </w:rPr>
        <w:t>先启动的话会提示无法连接到</w:t>
      </w:r>
      <w:r w:rsidR="007A7E91">
        <w:rPr>
          <w:rFonts w:hint="eastAsia"/>
        </w:rPr>
        <w:t>server</w:t>
      </w:r>
      <w:r w:rsidR="007A7E91">
        <w:rPr>
          <w:rFonts w:hint="eastAsia"/>
        </w:rPr>
        <w:t>。</w:t>
      </w:r>
    </w:p>
    <w:p w14:paraId="1465D604" w14:textId="77777777" w:rsidR="00494EAD" w:rsidRDefault="00494EAD" w:rsidP="00D35046">
      <w:r>
        <w:rPr>
          <w:noProof/>
        </w:rPr>
        <w:lastRenderedPageBreak/>
        <w:drawing>
          <wp:inline distT="0" distB="0" distL="0" distR="0" wp14:anchorId="42B804FE" wp14:editId="28A45652">
            <wp:extent cx="3886200" cy="3181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86200" cy="3181350"/>
                    </a:xfrm>
                    <a:prstGeom prst="rect">
                      <a:avLst/>
                    </a:prstGeom>
                  </pic:spPr>
                </pic:pic>
              </a:graphicData>
            </a:graphic>
          </wp:inline>
        </w:drawing>
      </w:r>
    </w:p>
    <w:p w14:paraId="74BF6AA8" w14:textId="77777777" w:rsidR="00FA1D98" w:rsidRDefault="00FA1D98" w:rsidP="00D35046">
      <w:r>
        <w:rPr>
          <w:rFonts w:hint="eastAsia"/>
        </w:rPr>
        <w:t>（这是</w:t>
      </w:r>
      <w:r>
        <w:rPr>
          <w:rFonts w:hint="eastAsia"/>
        </w:rPr>
        <w:t>1</w:t>
      </w:r>
      <w:r>
        <w:t>13</w:t>
      </w:r>
      <w:r>
        <w:rPr>
          <w:rFonts w:hint="eastAsia"/>
        </w:rPr>
        <w:t>是第一个节点的情况）</w:t>
      </w:r>
    </w:p>
    <w:p w14:paraId="32B2F39E" w14:textId="77777777" w:rsidR="00FA1D98" w:rsidRDefault="00FA1D98" w:rsidP="00D35046"/>
    <w:p w14:paraId="1E100CE5" w14:textId="6E6BA557" w:rsidR="00553386" w:rsidRDefault="00E848F0" w:rsidP="00D35046">
      <w:r>
        <w:rPr>
          <w:rFonts w:hint="eastAsia"/>
        </w:rPr>
        <w:t>结束的时候不分先后。但有时候会遇到</w:t>
      </w:r>
      <w:r w:rsidR="00365663">
        <w:rPr>
          <w:rFonts w:hint="eastAsia"/>
        </w:rPr>
        <w:t>无法释放申请的资源的问题。</w:t>
      </w:r>
      <w:r w:rsidR="00B04F1B">
        <w:rPr>
          <w:rFonts w:hint="eastAsia"/>
        </w:rPr>
        <w:t>（这个问题在有客户端连接，而客户端异常退出，包括</w:t>
      </w:r>
      <w:r w:rsidR="00B04F1B">
        <w:rPr>
          <w:rFonts w:hint="eastAsia"/>
        </w:rPr>
        <w:t>ctrl+c</w:t>
      </w:r>
      <w:r w:rsidR="00B04F1B">
        <w:rPr>
          <w:rFonts w:hint="eastAsia"/>
        </w:rPr>
        <w:t>杀掉，而不是正常的</w:t>
      </w:r>
      <w:r w:rsidR="00B04F1B">
        <w:rPr>
          <w:rFonts w:hint="eastAsia"/>
        </w:rPr>
        <w:t>quit</w:t>
      </w:r>
      <w:r w:rsidR="00B04F1B">
        <w:rPr>
          <w:rFonts w:hint="eastAsia"/>
        </w:rPr>
        <w:t>命令退出的时候会遇到。）</w:t>
      </w:r>
    </w:p>
    <w:p w14:paraId="563CE562" w14:textId="5F7F5E69" w:rsidR="00365663" w:rsidRDefault="00365663" w:rsidP="00D35046">
      <w:r>
        <w:rPr>
          <w:noProof/>
        </w:rPr>
        <w:drawing>
          <wp:inline distT="0" distB="0" distL="0" distR="0" wp14:anchorId="71F9B0E5" wp14:editId="13043B07">
            <wp:extent cx="2762250" cy="13144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2250" cy="1314450"/>
                    </a:xfrm>
                    <a:prstGeom prst="rect">
                      <a:avLst/>
                    </a:prstGeom>
                  </pic:spPr>
                </pic:pic>
              </a:graphicData>
            </a:graphic>
          </wp:inline>
        </w:drawing>
      </w:r>
    </w:p>
    <w:p w14:paraId="3455BB9C" w14:textId="580B3054" w:rsidR="00260166" w:rsidRDefault="00260166" w:rsidP="00D35046"/>
    <w:p w14:paraId="4049EC7E" w14:textId="68202548" w:rsidR="00260166" w:rsidRDefault="00073347" w:rsidP="00D35046">
      <w:r>
        <w:rPr>
          <w:rFonts w:hint="eastAsia"/>
        </w:rPr>
        <w:t>猜测（更根据运行情况，没看代码）</w:t>
      </w:r>
    </w:p>
    <w:p w14:paraId="34431E23" w14:textId="1F3C65EE" w:rsidR="00073347" w:rsidRDefault="00073347" w:rsidP="00D35046">
      <w:r>
        <w:rPr>
          <w:rFonts w:hint="eastAsia"/>
        </w:rPr>
        <w:t>nodeID</w:t>
      </w:r>
      <w:r>
        <w:rPr>
          <w:rFonts w:hint="eastAsia"/>
        </w:rPr>
        <w:t>小的会</w:t>
      </w:r>
      <w:r w:rsidR="00F73997">
        <w:rPr>
          <w:rFonts w:hint="eastAsia"/>
        </w:rPr>
        <w:t>做主服务器</w:t>
      </w:r>
      <w:r w:rsidR="00DF2068">
        <w:rPr>
          <w:rFonts w:hint="eastAsia"/>
        </w:rPr>
        <w:t>，另外的</w:t>
      </w:r>
      <w:r w:rsidR="0081391A">
        <w:rPr>
          <w:rFonts w:hint="eastAsia"/>
        </w:rPr>
        <w:t>会去</w:t>
      </w:r>
      <w:r w:rsidR="00DF2068">
        <w:rPr>
          <w:rFonts w:hint="eastAsia"/>
        </w:rPr>
        <w:t>连接它。</w:t>
      </w:r>
    </w:p>
    <w:p w14:paraId="6B1F0E09" w14:textId="216A606A" w:rsidR="00B77E7F" w:rsidRDefault="00B77E7F" w:rsidP="00D35046"/>
    <w:p w14:paraId="090180C7" w14:textId="290F9D46" w:rsidR="00B77E7F" w:rsidRDefault="00B77E7F" w:rsidP="00D35046">
      <w:r>
        <w:rPr>
          <w:rFonts w:hint="eastAsia"/>
        </w:rPr>
        <w:t>在两个节点启动的时候</w:t>
      </w:r>
      <w:r w:rsidR="00B04F1B">
        <w:rPr>
          <w:rFonts w:hint="eastAsia"/>
        </w:rPr>
        <w:t>，</w:t>
      </w:r>
      <w:r w:rsidR="00822474">
        <w:rPr>
          <w:rFonts w:hint="eastAsia"/>
        </w:rPr>
        <w:t>使用本机做客户端</w:t>
      </w:r>
      <w:r w:rsidR="00252722">
        <w:rPr>
          <w:rFonts w:hint="eastAsia"/>
        </w:rPr>
        <w:t>，还是使用另外的机器做客户端。</w:t>
      </w:r>
    </w:p>
    <w:p w14:paraId="57113F13" w14:textId="26A932A5" w:rsidR="00652C32" w:rsidRDefault="00652C32" w:rsidP="00D35046">
      <w:r>
        <w:rPr>
          <w:rFonts w:hint="eastAsia"/>
        </w:rPr>
        <w:t>不管哪种情况，现阶段在</w:t>
      </w:r>
      <w:r w:rsidR="003B4BD0">
        <w:rPr>
          <w:rFonts w:hint="eastAsia"/>
        </w:rPr>
        <w:t>客户端都无法达</w:t>
      </w:r>
      <w:r w:rsidR="005A31BC">
        <w:rPr>
          <w:rFonts w:hint="eastAsia"/>
        </w:rPr>
        <w:t>到和单机上的一样的效果。</w:t>
      </w:r>
      <w:r w:rsidR="009837FF">
        <w:rPr>
          <w:rFonts w:hint="eastAsia"/>
        </w:rPr>
        <w:t>运行</w:t>
      </w:r>
      <w:r w:rsidR="009837FF">
        <w:rPr>
          <w:rFonts w:hint="eastAsia"/>
        </w:rPr>
        <w:t>ls</w:t>
      </w:r>
      <w:r w:rsidR="009837FF">
        <w:rPr>
          <w:rFonts w:hint="eastAsia"/>
        </w:rPr>
        <w:t>就卡死。</w:t>
      </w:r>
    </w:p>
    <w:p w14:paraId="4408BD55" w14:textId="1E54341B" w:rsidR="00E36F0D" w:rsidRDefault="00E36F0D" w:rsidP="00D35046"/>
    <w:p w14:paraId="045780B9" w14:textId="164E5E46" w:rsidR="00E36F0D" w:rsidRDefault="008753CB" w:rsidP="00D35046">
      <w:r>
        <w:rPr>
          <w:rFonts w:hint="eastAsia"/>
        </w:rPr>
        <w:t>此外，通过客户端和服务器在不同的节点（通过</w:t>
      </w:r>
      <w:r>
        <w:t>ib</w:t>
      </w:r>
      <w:r>
        <w:rPr>
          <w:rFonts w:hint="eastAsia"/>
        </w:rPr>
        <w:t>连接）时，会出现客户端无法响应的情况。</w:t>
      </w:r>
      <w:r w:rsidR="006069D4">
        <w:rPr>
          <w:rFonts w:hint="eastAsia"/>
        </w:rPr>
        <w:t>而且，服务器端也无法识别客户端的加入（在服务器端的输出界面上没有显示）</w:t>
      </w:r>
      <w:r w:rsidR="002565B4">
        <w:rPr>
          <w:rFonts w:hint="eastAsia"/>
        </w:rPr>
        <w:t>。</w:t>
      </w:r>
    </w:p>
    <w:p w14:paraId="57836178" w14:textId="249867BA" w:rsidR="00FA6AA9" w:rsidRPr="00FC3E7D" w:rsidRDefault="00FA6AA9" w:rsidP="00D35046">
      <w:pPr>
        <w:rPr>
          <w:color w:val="FF0000"/>
        </w:rPr>
      </w:pPr>
      <w:r w:rsidRPr="00FC3E7D">
        <w:rPr>
          <w:rFonts w:hint="eastAsia"/>
          <w:color w:val="FF0000"/>
        </w:rPr>
        <w:t>在单机上</w:t>
      </w:r>
      <w:r w:rsidR="00901902">
        <w:rPr>
          <w:rFonts w:hint="eastAsia"/>
          <w:color w:val="FF0000"/>
        </w:rPr>
        <w:t>可以</w:t>
      </w:r>
      <w:r w:rsidRPr="00FC3E7D">
        <w:rPr>
          <w:rFonts w:hint="eastAsia"/>
          <w:color w:val="FF0000"/>
        </w:rPr>
        <w:t>识别客户端的加入。</w:t>
      </w:r>
      <w:r w:rsidR="002B6079">
        <w:rPr>
          <w:rFonts w:hint="eastAsia"/>
          <w:color w:val="FF0000"/>
        </w:rPr>
        <w:t>(</w:t>
      </w:r>
      <w:r w:rsidR="002B6079">
        <w:rPr>
          <w:rFonts w:hint="eastAsia"/>
          <w:color w:val="FF0000"/>
        </w:rPr>
        <w:t>在</w:t>
      </w:r>
      <w:r w:rsidR="002B6079">
        <w:rPr>
          <w:rFonts w:hint="eastAsia"/>
          <w:color w:val="FF0000"/>
        </w:rPr>
        <w:t>1</w:t>
      </w:r>
      <w:r w:rsidR="002B6079">
        <w:rPr>
          <w:color w:val="FF0000"/>
        </w:rPr>
        <w:t>10</w:t>
      </w:r>
      <w:r w:rsidR="002B6079">
        <w:rPr>
          <w:rFonts w:hint="eastAsia"/>
          <w:color w:val="FF0000"/>
        </w:rPr>
        <w:t>上不行，在</w:t>
      </w:r>
      <w:r w:rsidR="002B6079">
        <w:rPr>
          <w:rFonts w:hint="eastAsia"/>
          <w:color w:val="FF0000"/>
        </w:rPr>
        <w:t>1</w:t>
      </w:r>
      <w:r w:rsidR="002B6079">
        <w:rPr>
          <w:color w:val="FF0000"/>
        </w:rPr>
        <w:t>13</w:t>
      </w:r>
      <w:r w:rsidR="002B6079">
        <w:rPr>
          <w:rFonts w:hint="eastAsia"/>
          <w:color w:val="FF0000"/>
        </w:rPr>
        <w:t>上可以</w:t>
      </w:r>
      <w:r w:rsidR="002B6079">
        <w:rPr>
          <w:rFonts w:hint="eastAsia"/>
          <w:color w:val="FF0000"/>
        </w:rPr>
        <w:t>)</w:t>
      </w:r>
    </w:p>
    <w:p w14:paraId="79657A83" w14:textId="3AD721C5" w:rsidR="00E36F0D" w:rsidRDefault="00E36F0D" w:rsidP="00D35046"/>
    <w:p w14:paraId="6A375656" w14:textId="67F7FDED" w:rsidR="00834773" w:rsidRDefault="00834773" w:rsidP="00D35046"/>
    <w:p w14:paraId="2FD56163" w14:textId="2805E936" w:rsidR="00834773" w:rsidRDefault="00834773" w:rsidP="00D35046"/>
    <w:p w14:paraId="05D072B8" w14:textId="04758F0A" w:rsidR="00834773" w:rsidRDefault="00B422E9" w:rsidP="00D35046">
      <w:r>
        <w:rPr>
          <w:rFonts w:hint="eastAsia"/>
        </w:rPr>
        <w:t>问题</w:t>
      </w:r>
      <w:r>
        <w:rPr>
          <w:rFonts w:hint="eastAsia"/>
        </w:rPr>
        <w:t>1</w:t>
      </w:r>
      <w:r>
        <w:rPr>
          <w:rFonts w:hint="eastAsia"/>
        </w:rPr>
        <w:t>：</w:t>
      </w:r>
      <w:r w:rsidR="00834773">
        <w:rPr>
          <w:rFonts w:hint="eastAsia"/>
        </w:rPr>
        <w:t>遇到很奇怪的问题，同样的配置（两节点，</w:t>
      </w:r>
      <w:r w:rsidR="00834773">
        <w:rPr>
          <w:rFonts w:hint="eastAsia"/>
        </w:rPr>
        <w:t>1</w:t>
      </w:r>
      <w:r w:rsidR="00834773">
        <w:t>13</w:t>
      </w:r>
      <w:r w:rsidR="00834773">
        <w:rPr>
          <w:rFonts w:hint="eastAsia"/>
        </w:rPr>
        <w:t>主，</w:t>
      </w:r>
      <w:r w:rsidR="00834773">
        <w:t>110</w:t>
      </w:r>
      <w:r w:rsidR="00834773">
        <w:rPr>
          <w:rFonts w:hint="eastAsia"/>
        </w:rPr>
        <w:t>从），在</w:t>
      </w:r>
      <w:r w:rsidR="00834773">
        <w:rPr>
          <w:rFonts w:hint="eastAsia"/>
        </w:rPr>
        <w:t>1</w:t>
      </w:r>
      <w:r w:rsidR="00834773">
        <w:t>13</w:t>
      </w:r>
      <w:r w:rsidR="00834773">
        <w:rPr>
          <w:rFonts w:hint="eastAsia"/>
        </w:rPr>
        <w:t>上先后起两个客户端，</w:t>
      </w:r>
      <w:r w:rsidR="001B2A96">
        <w:rPr>
          <w:rFonts w:hint="eastAsia"/>
        </w:rPr>
        <w:t>结果不同。</w:t>
      </w:r>
    </w:p>
    <w:p w14:paraId="16334B37" w14:textId="012122DC" w:rsidR="001B2A96" w:rsidRDefault="001B2A96" w:rsidP="00D35046">
      <w:r>
        <w:rPr>
          <w:rFonts w:hint="eastAsia"/>
        </w:rPr>
        <w:t>第一次，</w:t>
      </w:r>
      <w:r>
        <w:rPr>
          <w:rFonts w:hint="eastAsia"/>
        </w:rPr>
        <w:t>ls</w:t>
      </w:r>
      <w:r>
        <w:rPr>
          <w:rFonts w:hint="eastAsia"/>
        </w:rPr>
        <w:t>可以，但</w:t>
      </w:r>
      <w:r>
        <w:rPr>
          <w:rFonts w:hint="eastAsia"/>
        </w:rPr>
        <w:t>touch</w:t>
      </w:r>
      <w:r>
        <w:t xml:space="preserve"> </w:t>
      </w:r>
      <w:r>
        <w:rPr>
          <w:rFonts w:hint="eastAsia"/>
        </w:rPr>
        <w:t>file</w:t>
      </w:r>
      <w:r>
        <w:rPr>
          <w:rFonts w:hint="eastAsia"/>
        </w:rPr>
        <w:t>的时候卡死，等一段时间（约</w:t>
      </w:r>
      <w:r>
        <w:rPr>
          <w:rFonts w:hint="eastAsia"/>
        </w:rPr>
        <w:t>1</w:t>
      </w:r>
      <w:r>
        <w:t>0</w:t>
      </w:r>
      <w:r>
        <w:rPr>
          <w:rFonts w:hint="eastAsia"/>
        </w:rPr>
        <w:t>秒）之后，关闭客户端（</w:t>
      </w:r>
      <w:r>
        <w:rPr>
          <w:rFonts w:hint="eastAsia"/>
        </w:rPr>
        <w:t>Ctrl+C</w:t>
      </w:r>
      <w:r>
        <w:rPr>
          <w:rFonts w:hint="eastAsia"/>
        </w:rPr>
        <w:t>），</w:t>
      </w:r>
    </w:p>
    <w:p w14:paraId="4D1E4600" w14:textId="3664C9A5" w:rsidR="001B2A96" w:rsidRDefault="008A16DB" w:rsidP="00D35046">
      <w:r>
        <w:rPr>
          <w:rFonts w:hint="eastAsia"/>
        </w:rPr>
        <w:lastRenderedPageBreak/>
        <w:t>然后重启客户端，运行</w:t>
      </w:r>
      <w:r>
        <w:rPr>
          <w:rFonts w:hint="eastAsia"/>
        </w:rPr>
        <w:t>ls</w:t>
      </w:r>
      <w:r>
        <w:rPr>
          <w:rFonts w:hint="eastAsia"/>
        </w:rPr>
        <w:t>、</w:t>
      </w:r>
      <w:r>
        <w:rPr>
          <w:rFonts w:hint="eastAsia"/>
        </w:rPr>
        <w:t>mkdir</w:t>
      </w:r>
      <w:r>
        <w:rPr>
          <w:rFonts w:hint="eastAsia"/>
        </w:rPr>
        <w:t>等都可以</w:t>
      </w:r>
      <w:r w:rsidR="0062496F">
        <w:rPr>
          <w:rFonts w:hint="eastAsia"/>
        </w:rPr>
        <w:t>。</w:t>
      </w:r>
    </w:p>
    <w:p w14:paraId="53989170" w14:textId="77777777" w:rsidR="005E2608" w:rsidRDefault="005E2608" w:rsidP="00D35046"/>
    <w:p w14:paraId="3A21FF26" w14:textId="68ABF3F1" w:rsidR="0062496F" w:rsidRDefault="0062496F" w:rsidP="00D35046">
      <w:r>
        <w:rPr>
          <w:rFonts w:hint="eastAsia"/>
        </w:rPr>
        <w:t>在</w:t>
      </w:r>
      <w:r>
        <w:rPr>
          <w:rFonts w:hint="eastAsia"/>
        </w:rPr>
        <w:t>1</w:t>
      </w:r>
      <w:r>
        <w:t>13</w:t>
      </w:r>
      <w:r>
        <w:rPr>
          <w:rFonts w:hint="eastAsia"/>
        </w:rPr>
        <w:t>客户端上出现奇怪一幕，</w:t>
      </w:r>
      <w:r>
        <w:rPr>
          <w:rFonts w:hint="eastAsia"/>
        </w:rPr>
        <w:t>ls</w:t>
      </w:r>
      <w:r>
        <w:rPr>
          <w:rFonts w:hint="eastAsia"/>
        </w:rPr>
        <w:t>是非法命令。</w:t>
      </w:r>
    </w:p>
    <w:p w14:paraId="323E6D2E" w14:textId="4443A5CB" w:rsidR="0062496F" w:rsidRDefault="0062496F" w:rsidP="00D35046">
      <w:r>
        <w:rPr>
          <w:noProof/>
        </w:rPr>
        <w:drawing>
          <wp:inline distT="0" distB="0" distL="0" distR="0" wp14:anchorId="723C263F" wp14:editId="0894465C">
            <wp:extent cx="1733550" cy="106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33550" cy="1066800"/>
                    </a:xfrm>
                    <a:prstGeom prst="rect">
                      <a:avLst/>
                    </a:prstGeom>
                  </pic:spPr>
                </pic:pic>
              </a:graphicData>
            </a:graphic>
          </wp:inline>
        </w:drawing>
      </w:r>
    </w:p>
    <w:p w14:paraId="7622248D" w14:textId="4A21EC95" w:rsidR="001B2A96" w:rsidRDefault="005E2608" w:rsidP="00D35046">
      <w:r>
        <w:rPr>
          <w:rFonts w:hint="eastAsia"/>
        </w:rPr>
        <w:t>暂时未复现。</w:t>
      </w:r>
    </w:p>
    <w:p w14:paraId="127DEC5E" w14:textId="03E19CA2" w:rsidR="00E73170" w:rsidRDefault="00E73170" w:rsidP="00D35046"/>
    <w:p w14:paraId="01429519" w14:textId="1DA475F6" w:rsidR="00E73170" w:rsidRDefault="00B422E9" w:rsidP="00D35046">
      <w:r>
        <w:rPr>
          <w:rFonts w:hint="eastAsia"/>
        </w:rPr>
        <w:t>问题</w:t>
      </w:r>
      <w:r>
        <w:rPr>
          <w:rFonts w:hint="eastAsia"/>
        </w:rPr>
        <w:t>2</w:t>
      </w:r>
      <w:r>
        <w:rPr>
          <w:rFonts w:hint="eastAsia"/>
        </w:rPr>
        <w:t>：</w:t>
      </w:r>
      <w:r w:rsidR="00E73170">
        <w:rPr>
          <w:rFonts w:hint="eastAsia"/>
        </w:rPr>
        <w:t>在读取</w:t>
      </w:r>
      <w:r w:rsidR="00B6658D">
        <w:rPr>
          <w:rFonts w:hint="eastAsia"/>
        </w:rPr>
        <w:t>不存在的文件时，会遇到错误。</w:t>
      </w:r>
    </w:p>
    <w:p w14:paraId="4BCA49B0" w14:textId="0D398DC5" w:rsidR="00B6658D" w:rsidRDefault="00B6658D" w:rsidP="00D35046">
      <w:r>
        <w:rPr>
          <w:noProof/>
        </w:rPr>
        <w:drawing>
          <wp:inline distT="0" distB="0" distL="0" distR="0" wp14:anchorId="60FC1AA3" wp14:editId="4296C258">
            <wp:extent cx="3190875" cy="6477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90875" cy="647700"/>
                    </a:xfrm>
                    <a:prstGeom prst="rect">
                      <a:avLst/>
                    </a:prstGeom>
                  </pic:spPr>
                </pic:pic>
              </a:graphicData>
            </a:graphic>
          </wp:inline>
        </w:drawing>
      </w:r>
    </w:p>
    <w:p w14:paraId="74007004" w14:textId="77777777" w:rsidR="007D19D7" w:rsidRDefault="007D19D7" w:rsidP="00D35046"/>
    <w:p w14:paraId="59556223" w14:textId="519D8954" w:rsidR="001B2A96" w:rsidRDefault="00C34482" w:rsidP="00D35046">
      <w:r>
        <w:rPr>
          <w:rFonts w:hint="eastAsia"/>
        </w:rPr>
        <w:t>问题</w:t>
      </w:r>
      <w:r>
        <w:rPr>
          <w:rFonts w:hint="eastAsia"/>
        </w:rPr>
        <w:t>3</w:t>
      </w:r>
      <w:r>
        <w:rPr>
          <w:rFonts w:hint="eastAsia"/>
        </w:rPr>
        <w:t>：</w:t>
      </w:r>
    </w:p>
    <w:p w14:paraId="23AA4936" w14:textId="5C23D1A7" w:rsidR="00C34482" w:rsidRDefault="00C34482" w:rsidP="00D35046">
      <w:r>
        <w:rPr>
          <w:rFonts w:hint="eastAsia"/>
        </w:rPr>
        <w:t>在</w:t>
      </w:r>
      <w:r w:rsidR="00D3178D">
        <w:rPr>
          <w:rFonts w:hint="eastAsia"/>
        </w:rPr>
        <w:t>双节点可以运行后，在同一机器（</w:t>
      </w:r>
      <w:r w:rsidR="00D3178D">
        <w:rPr>
          <w:rFonts w:hint="eastAsia"/>
        </w:rPr>
        <w:t>1</w:t>
      </w:r>
      <w:r w:rsidR="00D3178D">
        <w:t>13</w:t>
      </w:r>
      <w:r w:rsidR="00D3178D">
        <w:rPr>
          <w:rFonts w:hint="eastAsia"/>
        </w:rPr>
        <w:t>）上使用</w:t>
      </w:r>
      <w:r w:rsidR="006F0412">
        <w:rPr>
          <w:rFonts w:hint="eastAsia"/>
        </w:rPr>
        <w:t>客户端和</w:t>
      </w:r>
      <w:r w:rsidR="006F0412">
        <w:rPr>
          <w:rFonts w:hint="eastAsia"/>
        </w:rPr>
        <w:t>fuse</w:t>
      </w:r>
      <w:r w:rsidR="006F0412">
        <w:rPr>
          <w:rFonts w:hint="eastAsia"/>
        </w:rPr>
        <w:t>方</w:t>
      </w:r>
      <w:r w:rsidR="0038311E">
        <w:rPr>
          <w:rFonts w:hint="eastAsia"/>
        </w:rPr>
        <w:t>访问。</w:t>
      </w:r>
      <w:r w:rsidR="00F51227">
        <w:rPr>
          <w:rFonts w:hint="eastAsia"/>
        </w:rPr>
        <w:t>客户端出错后，出现卡死，</w:t>
      </w:r>
      <w:r w:rsidR="00F51227">
        <w:rPr>
          <w:rFonts w:hint="eastAsia"/>
        </w:rPr>
        <w:t>fuse</w:t>
      </w:r>
      <w:r w:rsidR="00F51227">
        <w:rPr>
          <w:rFonts w:hint="eastAsia"/>
        </w:rPr>
        <w:t>也无法访问，反之亦然。</w:t>
      </w:r>
    </w:p>
    <w:p w14:paraId="3F195F33" w14:textId="4B661094" w:rsidR="00D3178D" w:rsidRDefault="00D3178D" w:rsidP="00D35046"/>
    <w:p w14:paraId="2596CA92" w14:textId="24E5FD7C" w:rsidR="00D3178D" w:rsidRDefault="00D3178D" w:rsidP="00D35046"/>
    <w:p w14:paraId="263A4B99" w14:textId="25730659" w:rsidR="00D3178D" w:rsidRDefault="00D3178D" w:rsidP="00D35046"/>
    <w:p w14:paraId="48C74F09" w14:textId="2B9154B4" w:rsidR="00D3178D" w:rsidRDefault="00D3178D" w:rsidP="00D35046">
      <w:r>
        <w:rPr>
          <w:rFonts w:hint="eastAsia"/>
        </w:rPr>
        <w:t>问题</w:t>
      </w:r>
      <w:r>
        <w:rPr>
          <w:rFonts w:hint="eastAsia"/>
        </w:rPr>
        <w:t>4</w:t>
      </w:r>
      <w:r>
        <w:rPr>
          <w:rFonts w:hint="eastAsia"/>
        </w:rPr>
        <w:t>：使用</w:t>
      </w:r>
      <w:r>
        <w:rPr>
          <w:rFonts w:hint="eastAsia"/>
        </w:rPr>
        <w:t>vim</w:t>
      </w:r>
      <w:r>
        <w:t xml:space="preserve"> </w:t>
      </w:r>
      <w:r>
        <w:rPr>
          <w:rFonts w:hint="eastAsia"/>
        </w:rPr>
        <w:t>file</w:t>
      </w:r>
      <w:r>
        <w:rPr>
          <w:rFonts w:hint="eastAsia"/>
        </w:rPr>
        <w:t>读取已存在且有内容的文件</w:t>
      </w:r>
      <w:r>
        <w:rPr>
          <w:rFonts w:hint="eastAsia"/>
        </w:rPr>
        <w:t>file</w:t>
      </w:r>
      <w:r>
        <w:rPr>
          <w:rFonts w:hint="eastAsia"/>
        </w:rPr>
        <w:t>时，遇到错误，这是</w:t>
      </w:r>
      <w:r>
        <w:rPr>
          <w:rFonts w:hint="eastAsia"/>
        </w:rPr>
        <w:t>fusenrfs</w:t>
      </w:r>
      <w:r>
        <w:rPr>
          <w:rFonts w:hint="eastAsia"/>
        </w:rPr>
        <w:t>的守护进程出现的消息。</w:t>
      </w:r>
    </w:p>
    <w:p w14:paraId="3FFC1F8D" w14:textId="352D7B92" w:rsidR="00D3178D" w:rsidRDefault="00D3178D" w:rsidP="00D35046">
      <w:r>
        <w:rPr>
          <w:noProof/>
        </w:rPr>
        <w:drawing>
          <wp:inline distT="0" distB="0" distL="0" distR="0" wp14:anchorId="16A8FEAA" wp14:editId="6C3E82D1">
            <wp:extent cx="4953000" cy="2038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53000" cy="2038350"/>
                    </a:xfrm>
                    <a:prstGeom prst="rect">
                      <a:avLst/>
                    </a:prstGeom>
                  </pic:spPr>
                </pic:pic>
              </a:graphicData>
            </a:graphic>
          </wp:inline>
        </w:drawing>
      </w:r>
    </w:p>
    <w:p w14:paraId="2CEA5C64" w14:textId="5D49748D" w:rsidR="00D3178D" w:rsidRDefault="00D3178D" w:rsidP="00D35046">
      <w:r>
        <w:rPr>
          <w:rFonts w:hint="eastAsia"/>
        </w:rPr>
        <w:t>应该是遇到了不支持的操作。</w:t>
      </w:r>
    </w:p>
    <w:p w14:paraId="66093DA1" w14:textId="77777777" w:rsidR="00D3178D" w:rsidRDefault="00D3178D" w:rsidP="00D35046"/>
    <w:p w14:paraId="2DC45E7D" w14:textId="76690026" w:rsidR="0098538B" w:rsidRDefault="0098538B" w:rsidP="00D35046">
      <w:r>
        <w:rPr>
          <w:rFonts w:hint="eastAsia"/>
        </w:rPr>
        <w:t>问题</w:t>
      </w:r>
      <w:r>
        <w:rPr>
          <w:rFonts w:hint="eastAsia"/>
        </w:rPr>
        <w:t>5</w:t>
      </w:r>
      <w:r>
        <w:rPr>
          <w:rFonts w:hint="eastAsia"/>
        </w:rPr>
        <w:t>：在运行测试程序</w:t>
      </w:r>
      <w:r>
        <w:rPr>
          <w:rFonts w:hint="eastAsia"/>
        </w:rPr>
        <w:t>mpi</w:t>
      </w:r>
      <w:r>
        <w:t>bw</w:t>
      </w:r>
      <w:r>
        <w:rPr>
          <w:rFonts w:hint="eastAsia"/>
        </w:rPr>
        <w:t>和</w:t>
      </w:r>
      <w:r>
        <w:rPr>
          <w:rFonts w:hint="eastAsia"/>
        </w:rPr>
        <w:t>mpitest</w:t>
      </w:r>
      <w:r>
        <w:rPr>
          <w:rFonts w:hint="eastAsia"/>
        </w:rPr>
        <w:t>的时候，会出现错误</w:t>
      </w:r>
    </w:p>
    <w:p w14:paraId="35379EE7" w14:textId="1A1F95B5" w:rsidR="0098538B" w:rsidRDefault="004D0CC0" w:rsidP="00D35046">
      <w:r>
        <w:rPr>
          <w:noProof/>
        </w:rPr>
        <w:lastRenderedPageBreak/>
        <w:drawing>
          <wp:inline distT="0" distB="0" distL="0" distR="0" wp14:anchorId="70A2FAB0" wp14:editId="37783896">
            <wp:extent cx="5133975" cy="14763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33975" cy="1476375"/>
                    </a:xfrm>
                    <a:prstGeom prst="rect">
                      <a:avLst/>
                    </a:prstGeom>
                  </pic:spPr>
                </pic:pic>
              </a:graphicData>
            </a:graphic>
          </wp:inline>
        </w:drawing>
      </w:r>
    </w:p>
    <w:p w14:paraId="28736B4C" w14:textId="7F912AF0" w:rsidR="004D0CC0" w:rsidRDefault="004D0CC0" w:rsidP="004D0CC0">
      <w:r>
        <w:rPr>
          <w:rFonts w:hint="eastAsia"/>
        </w:rPr>
        <w:t>“</w:t>
      </w:r>
      <w:r>
        <w:t>There is at least one OpenFabrics device found but there are no active ports detected (or Open MPI was unable to use them).  This is most certainly not what you wanted.  Check your cables, subnet manager configuration, etc.  The openib BTL will be ignored for this job.</w:t>
      </w:r>
      <w:r>
        <w:rPr>
          <w:rFonts w:hint="eastAsia"/>
        </w:rPr>
        <w:t>”</w:t>
      </w:r>
    </w:p>
    <w:p w14:paraId="5BF1EB38" w14:textId="5BDCF0CD" w:rsidR="004D0CC0" w:rsidRDefault="00A50026" w:rsidP="004D0CC0">
      <w:r>
        <w:tab/>
      </w:r>
      <w:r w:rsidR="004D0CC0">
        <w:rPr>
          <w:rFonts w:hint="eastAsia"/>
        </w:rPr>
        <w:t>解决办法：以管理员身份执行命令行</w:t>
      </w:r>
      <w:r w:rsidR="004D0CC0">
        <w:rPr>
          <w:rFonts w:hint="eastAsia"/>
        </w:rPr>
        <w:t>:</w:t>
      </w:r>
    </w:p>
    <w:p w14:paraId="6AD999F5" w14:textId="59055993" w:rsidR="004D0CC0" w:rsidRDefault="004D0CC0" w:rsidP="004D0CC0">
      <w:r>
        <w:t xml:space="preserve">             /etc/init.d/openibd   restart</w:t>
      </w:r>
    </w:p>
    <w:p w14:paraId="38F44B4F" w14:textId="77777777" w:rsidR="004D0CC0" w:rsidRDefault="004D0CC0" w:rsidP="004D0CC0">
      <w:r>
        <w:t xml:space="preserve">             /etc/init.d/opensmd  restart</w:t>
      </w:r>
    </w:p>
    <w:p w14:paraId="0EF9E08E" w14:textId="5B3AD5D5" w:rsidR="004D0CC0" w:rsidRDefault="004D0CC0" w:rsidP="004D0CC0">
      <w:r>
        <w:rPr>
          <w:rFonts w:hint="eastAsia"/>
        </w:rPr>
        <w:t xml:space="preserve">     </w:t>
      </w:r>
      <w:r>
        <w:rPr>
          <w:rFonts w:hint="eastAsia"/>
        </w:rPr>
        <w:t>然后，再用</w:t>
      </w:r>
      <w:r>
        <w:rPr>
          <w:rFonts w:hint="eastAsia"/>
        </w:rPr>
        <w:t xml:space="preserve"> ibstat </w:t>
      </w:r>
      <w:r>
        <w:rPr>
          <w:rFonts w:hint="eastAsia"/>
        </w:rPr>
        <w:t>检查端口的状态，端口进入</w:t>
      </w:r>
      <w:r>
        <w:rPr>
          <w:rFonts w:hint="eastAsia"/>
        </w:rPr>
        <w:t xml:space="preserve"> " active" </w:t>
      </w:r>
      <w:r>
        <w:rPr>
          <w:rFonts w:hint="eastAsia"/>
        </w:rPr>
        <w:t>状态，恢复正常了。</w:t>
      </w:r>
    </w:p>
    <w:p w14:paraId="7E28F3D7" w14:textId="30163051" w:rsidR="00D3178D" w:rsidRDefault="004D0CC0" w:rsidP="00D35046">
      <w:r>
        <w:rPr>
          <w:rFonts w:hint="eastAsia"/>
        </w:rPr>
        <w:t xml:space="preserve"> </w:t>
      </w:r>
      <w:r>
        <w:rPr>
          <w:rFonts w:hint="eastAsia"/>
        </w:rPr>
        <w:t>再尝试运行并行程序，先前出现的“警告信息”消失了。</w:t>
      </w:r>
    </w:p>
    <w:p w14:paraId="0D187C0E" w14:textId="5A05D745" w:rsidR="004D0CC0" w:rsidRDefault="004D0CC0" w:rsidP="00D35046"/>
    <w:p w14:paraId="2D204577" w14:textId="3DAD90B7" w:rsidR="00F84784" w:rsidRDefault="00F84784" w:rsidP="00D35046">
      <w:r>
        <w:rPr>
          <w:rFonts w:hint="eastAsia"/>
        </w:rPr>
        <w:t>问题</w:t>
      </w:r>
      <w:r>
        <w:rPr>
          <w:rFonts w:hint="eastAsia"/>
        </w:rPr>
        <w:t>6</w:t>
      </w:r>
      <w:r>
        <w:rPr>
          <w:rFonts w:hint="eastAsia"/>
        </w:rPr>
        <w:t>：</w:t>
      </w:r>
      <w:r>
        <w:rPr>
          <w:rFonts w:hint="eastAsia"/>
        </w:rPr>
        <w:t xml:space="preserve"> </w:t>
      </w:r>
      <w:r>
        <w:rPr>
          <w:rFonts w:hint="eastAsia"/>
        </w:rPr>
        <w:t>客户端</w:t>
      </w:r>
      <w:r w:rsidR="00DC1F47">
        <w:rPr>
          <w:rFonts w:hint="eastAsia"/>
        </w:rPr>
        <w:t>执行</w:t>
      </w:r>
      <w:r w:rsidR="00DC1F47">
        <w:rPr>
          <w:rFonts w:hint="eastAsia"/>
        </w:rPr>
        <w:t>cat</w:t>
      </w:r>
      <w:r w:rsidR="00DC1F47">
        <w:t xml:space="preserve"> file</w:t>
      </w:r>
      <w:r w:rsidR="00DC1F47">
        <w:rPr>
          <w:rFonts w:hint="eastAsia"/>
        </w:rPr>
        <w:t>（如果文件不存在），则直接报内存错误</w:t>
      </w:r>
    </w:p>
    <w:p w14:paraId="46959FD6" w14:textId="5899889C" w:rsidR="00DC1F47" w:rsidRDefault="00DC1F47" w:rsidP="00D35046">
      <w:r>
        <w:rPr>
          <w:noProof/>
        </w:rPr>
        <w:drawing>
          <wp:inline distT="0" distB="0" distL="0" distR="0" wp14:anchorId="363C1678" wp14:editId="1391BA02">
            <wp:extent cx="5274310" cy="117983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79830"/>
                    </a:xfrm>
                    <a:prstGeom prst="rect">
                      <a:avLst/>
                    </a:prstGeom>
                  </pic:spPr>
                </pic:pic>
              </a:graphicData>
            </a:graphic>
          </wp:inline>
        </w:drawing>
      </w:r>
    </w:p>
    <w:p w14:paraId="151AB71E" w14:textId="25D2567C" w:rsidR="00DC1F47" w:rsidRDefault="00DC1F47" w:rsidP="00D35046">
      <w:r>
        <w:rPr>
          <w:rFonts w:hint="eastAsia"/>
        </w:rPr>
        <w:t>但是服务器端不受影响</w:t>
      </w:r>
      <w:r w:rsidR="00A530F8">
        <w:rPr>
          <w:rFonts w:hint="eastAsia"/>
        </w:rPr>
        <w:t>，可以继续正常执行新的客户端连接与请求。</w:t>
      </w:r>
    </w:p>
    <w:p w14:paraId="35B37DA7" w14:textId="700F2464" w:rsidR="00DC1F47" w:rsidRDefault="00DC1F47" w:rsidP="00D35046"/>
    <w:p w14:paraId="0FF40C1D" w14:textId="6A482922" w:rsidR="0036448C" w:rsidRDefault="00123183" w:rsidP="00D35046">
      <w:r>
        <w:rPr>
          <w:rFonts w:hint="eastAsia"/>
        </w:rPr>
        <w:t>现象</w:t>
      </w:r>
      <w:r w:rsidR="003457D4">
        <w:rPr>
          <w:rFonts w:hint="eastAsia"/>
        </w:rPr>
        <w:t>1</w:t>
      </w:r>
      <w:r>
        <w:rPr>
          <w:rFonts w:hint="eastAsia"/>
        </w:rPr>
        <w:t>：</w:t>
      </w:r>
    </w:p>
    <w:p w14:paraId="7C8BF9E4" w14:textId="2200C507" w:rsidR="00123183" w:rsidRDefault="0066651C" w:rsidP="00D35046">
      <w:r>
        <w:rPr>
          <w:rFonts w:hint="eastAsia"/>
        </w:rPr>
        <w:t>在客户端执行不同的操作，</w:t>
      </w:r>
      <w:r w:rsidR="004B6C87">
        <w:rPr>
          <w:rFonts w:hint="eastAsia"/>
        </w:rPr>
        <w:t>反应的服务器不一样，读取不同的文件，一个服务器有</w:t>
      </w:r>
      <w:r w:rsidR="004B6C87">
        <w:rPr>
          <w:rFonts w:hint="eastAsia"/>
        </w:rPr>
        <w:t>debug</w:t>
      </w:r>
      <w:r w:rsidR="004B6C87">
        <w:rPr>
          <w:rFonts w:hint="eastAsia"/>
        </w:rPr>
        <w:t>输出，另一个无。</w:t>
      </w:r>
    </w:p>
    <w:p w14:paraId="129356B7" w14:textId="5188CDB9" w:rsidR="00F570EA" w:rsidRDefault="00F570EA" w:rsidP="00D35046">
      <w:r>
        <w:rPr>
          <w:rFonts w:hint="eastAsia"/>
        </w:rPr>
        <w:t>正常现象，因为文件的分布按</w:t>
      </w:r>
      <w:r>
        <w:rPr>
          <w:rFonts w:hint="eastAsia"/>
        </w:rPr>
        <w:t>hash</w:t>
      </w:r>
      <w:r>
        <w:rPr>
          <w:rFonts w:hint="eastAsia"/>
        </w:rPr>
        <w:t>来的，</w:t>
      </w:r>
      <w:r w:rsidR="00C336A3">
        <w:rPr>
          <w:rFonts w:hint="eastAsia"/>
        </w:rPr>
        <w:t>分布在不同的服务器上。</w:t>
      </w:r>
    </w:p>
    <w:p w14:paraId="6211F2E1" w14:textId="77777777" w:rsidR="00123183" w:rsidRDefault="00123183" w:rsidP="00D35046"/>
    <w:p w14:paraId="0289F2BD" w14:textId="0E90E61D" w:rsidR="004D0CC0" w:rsidRDefault="001712CC" w:rsidP="00D35046">
      <w:r>
        <w:rPr>
          <w:rFonts w:hint="eastAsia"/>
        </w:rPr>
        <w:t>4</w:t>
      </w:r>
      <w:r>
        <w:rPr>
          <w:rFonts w:hint="eastAsia"/>
        </w:rPr>
        <w:t>）运行与测试结果</w:t>
      </w:r>
    </w:p>
    <w:p w14:paraId="67D89FC7" w14:textId="2600081A" w:rsidR="001712CC" w:rsidRDefault="001712CC" w:rsidP="00D35046">
      <w:r>
        <w:rPr>
          <w:rFonts w:hint="eastAsia"/>
        </w:rPr>
        <w:t>在客户端可以进行各种操作。</w:t>
      </w:r>
    </w:p>
    <w:p w14:paraId="6A438ACF" w14:textId="432E4FFC" w:rsidR="008B1227" w:rsidRDefault="008B1227" w:rsidP="00D35046">
      <w:r>
        <w:rPr>
          <w:rFonts w:hint="eastAsia"/>
        </w:rPr>
        <w:t>使用</w:t>
      </w:r>
      <w:r>
        <w:rPr>
          <w:rFonts w:hint="eastAsia"/>
        </w:rPr>
        <w:t>mpitest</w:t>
      </w:r>
      <w:r>
        <w:rPr>
          <w:rFonts w:hint="eastAsia"/>
        </w:rPr>
        <w:t>（测试元数据操作的），得到的测试结果。</w:t>
      </w:r>
      <w:r w:rsidR="00EB6C62">
        <w:rPr>
          <w:rFonts w:hint="eastAsia"/>
        </w:rPr>
        <w:t>采用客户端和其中一台服务器共节点的模式</w:t>
      </w:r>
    </w:p>
    <w:p w14:paraId="2BEF924E" w14:textId="053CFB8E" w:rsidR="001712CC" w:rsidRDefault="001712CC" w:rsidP="00D35046">
      <w:r>
        <w:rPr>
          <w:noProof/>
        </w:rPr>
        <w:lastRenderedPageBreak/>
        <w:drawing>
          <wp:inline distT="0" distB="0" distL="0" distR="0" wp14:anchorId="3683E63E" wp14:editId="7D24BB93">
            <wp:extent cx="4524375" cy="27717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4375" cy="2771775"/>
                    </a:xfrm>
                    <a:prstGeom prst="rect">
                      <a:avLst/>
                    </a:prstGeom>
                  </pic:spPr>
                </pic:pic>
              </a:graphicData>
            </a:graphic>
          </wp:inline>
        </w:drawing>
      </w:r>
    </w:p>
    <w:p w14:paraId="71CB17EC" w14:textId="78A89760" w:rsidR="004D0CC0" w:rsidRDefault="004D0CC0" w:rsidP="00D35046"/>
    <w:p w14:paraId="76C42D97" w14:textId="524C96CB" w:rsidR="00567A9C" w:rsidRDefault="00703F3E" w:rsidP="00D35046">
      <w:r>
        <w:rPr>
          <w:rFonts w:hint="eastAsia"/>
        </w:rPr>
        <w:t>采用两服务器，一客户端的模式，客户端在单独的节点。</w:t>
      </w:r>
    </w:p>
    <w:p w14:paraId="6829EE93" w14:textId="079FDCCF" w:rsidR="00567A9C" w:rsidRDefault="00567A9C" w:rsidP="00D35046">
      <w:r>
        <w:rPr>
          <w:noProof/>
        </w:rPr>
        <w:drawing>
          <wp:inline distT="0" distB="0" distL="0" distR="0" wp14:anchorId="6A92C5BE" wp14:editId="1BB8EC68">
            <wp:extent cx="4457700" cy="2895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7700" cy="2895600"/>
                    </a:xfrm>
                    <a:prstGeom prst="rect">
                      <a:avLst/>
                    </a:prstGeom>
                  </pic:spPr>
                </pic:pic>
              </a:graphicData>
            </a:graphic>
          </wp:inline>
        </w:drawing>
      </w:r>
    </w:p>
    <w:p w14:paraId="1AE6964B" w14:textId="1B206B5A" w:rsidR="00901BBE" w:rsidRDefault="00901BBE" w:rsidP="00D35046"/>
    <w:p w14:paraId="45C326B3" w14:textId="47CD4D2C" w:rsidR="00901BBE" w:rsidRDefault="00901BBE" w:rsidP="00D35046">
      <w:r>
        <w:rPr>
          <w:rFonts w:hint="eastAsia"/>
        </w:rPr>
        <w:t>对于</w:t>
      </w:r>
      <w:r w:rsidR="00212F78">
        <w:t>mpi</w:t>
      </w:r>
      <w:r w:rsidR="00212F78">
        <w:rPr>
          <w:rFonts w:hint="eastAsia"/>
        </w:rPr>
        <w:t>bw</w:t>
      </w:r>
      <w:r w:rsidR="00212F78">
        <w:rPr>
          <w:rFonts w:hint="eastAsia"/>
        </w:rPr>
        <w:t>，</w:t>
      </w:r>
      <w:r w:rsidR="006F0DE0">
        <w:rPr>
          <w:rFonts w:hint="eastAsia"/>
        </w:rPr>
        <w:t>两服务器，一客户端的模式，客户端在单独的节点测试结果</w:t>
      </w:r>
      <w:r w:rsidR="006C1B27">
        <w:rPr>
          <w:rFonts w:hint="eastAsia"/>
        </w:rPr>
        <w:t>。</w:t>
      </w:r>
    </w:p>
    <w:p w14:paraId="2A165CAA" w14:textId="19C5B77A" w:rsidR="006C1B27" w:rsidRDefault="006C1B27" w:rsidP="00D35046">
      <w:r>
        <w:rPr>
          <w:rFonts w:hint="eastAsia"/>
        </w:rPr>
        <w:t>其中</w:t>
      </w:r>
      <w:r>
        <w:rPr>
          <w:rFonts w:hint="eastAsia"/>
        </w:rPr>
        <w:t>mpibw</w:t>
      </w:r>
      <w:r>
        <w:rPr>
          <w:rFonts w:hint="eastAsia"/>
        </w:rPr>
        <w:t>需要两个参数，一个是块大小（以</w:t>
      </w:r>
      <w:r>
        <w:rPr>
          <w:rFonts w:hint="eastAsia"/>
        </w:rPr>
        <w:t>k</w:t>
      </w:r>
      <w:r>
        <w:rPr>
          <w:rFonts w:hint="eastAsia"/>
        </w:rPr>
        <w:t>为单位，因为代码里有乘</w:t>
      </w:r>
      <w:r>
        <w:rPr>
          <w:rFonts w:hint="eastAsia"/>
        </w:rPr>
        <w:t>1</w:t>
      </w:r>
      <w:r>
        <w:t>024</w:t>
      </w:r>
      <w:r>
        <w:rPr>
          <w:rFonts w:hint="eastAsia"/>
        </w:rPr>
        <w:t>），另一个数操作（读写）次数</w:t>
      </w:r>
      <w:r w:rsidR="0042073D">
        <w:rPr>
          <w:rFonts w:hint="eastAsia"/>
        </w:rPr>
        <w:t>。</w:t>
      </w:r>
    </w:p>
    <w:p w14:paraId="05F00267" w14:textId="780BD5BD" w:rsidR="006F0DE0" w:rsidRDefault="006F0DE0" w:rsidP="00D35046">
      <w:r>
        <w:rPr>
          <w:noProof/>
        </w:rPr>
        <w:lastRenderedPageBreak/>
        <w:drawing>
          <wp:inline distT="0" distB="0" distL="0" distR="0" wp14:anchorId="7913B103" wp14:editId="037ABBF3">
            <wp:extent cx="3848100" cy="2324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48100" cy="2324100"/>
                    </a:xfrm>
                    <a:prstGeom prst="rect">
                      <a:avLst/>
                    </a:prstGeom>
                  </pic:spPr>
                </pic:pic>
              </a:graphicData>
            </a:graphic>
          </wp:inline>
        </w:drawing>
      </w:r>
    </w:p>
    <w:p w14:paraId="0877C5EF" w14:textId="1D3BE47A" w:rsidR="00567A9C" w:rsidRDefault="00567A9C" w:rsidP="00D35046"/>
    <w:p w14:paraId="1DB8EFB8" w14:textId="73A72411" w:rsidR="00856B10" w:rsidRDefault="002B2F94" w:rsidP="00D35046">
      <w:r>
        <w:rPr>
          <w:rFonts w:hint="eastAsia"/>
        </w:rPr>
        <w:t>改变</w:t>
      </w:r>
      <w:r w:rsidR="00252B14">
        <w:rPr>
          <w:rFonts w:hint="eastAsia"/>
        </w:rPr>
        <w:t>block</w:t>
      </w:r>
      <w:r w:rsidR="00252B14">
        <w:t>_size</w:t>
      </w:r>
    </w:p>
    <w:p w14:paraId="6E1F96C9" w14:textId="3BFD1AE5" w:rsidR="00252B14" w:rsidRDefault="00252B14" w:rsidP="00D35046">
      <w:r>
        <w:rPr>
          <w:noProof/>
        </w:rPr>
        <w:drawing>
          <wp:inline distT="0" distB="0" distL="0" distR="0" wp14:anchorId="1A2AD145" wp14:editId="77AB0062">
            <wp:extent cx="3962400" cy="2171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2400" cy="2171700"/>
                    </a:xfrm>
                    <a:prstGeom prst="rect">
                      <a:avLst/>
                    </a:prstGeom>
                  </pic:spPr>
                </pic:pic>
              </a:graphicData>
            </a:graphic>
          </wp:inline>
        </w:drawing>
      </w:r>
    </w:p>
    <w:p w14:paraId="77FD9F6D" w14:textId="77D3F0F9" w:rsidR="0051037F" w:rsidRDefault="0051037F" w:rsidP="00D35046"/>
    <w:p w14:paraId="18D07486" w14:textId="1012FA18" w:rsidR="002E33F5" w:rsidRDefault="002E33F5" w:rsidP="00D35046"/>
    <w:p w14:paraId="43113426" w14:textId="27C70238" w:rsidR="002E33F5" w:rsidRDefault="002E33F5" w:rsidP="00D35046">
      <w:r>
        <w:rPr>
          <w:rFonts w:hint="eastAsia"/>
        </w:rPr>
        <w:t>问题</w:t>
      </w:r>
      <w:r>
        <w:rPr>
          <w:rFonts w:hint="eastAsia"/>
        </w:rPr>
        <w:t>1</w:t>
      </w:r>
      <w:r>
        <w:rPr>
          <w:rFonts w:hint="eastAsia"/>
        </w:rPr>
        <w:t>：</w:t>
      </w:r>
    </w:p>
    <w:p w14:paraId="18ACF869" w14:textId="7B687222" w:rsidR="002E33F5" w:rsidRDefault="002E33F5" w:rsidP="00D35046">
      <w:r>
        <w:rPr>
          <w:rFonts w:hint="eastAsia"/>
        </w:rPr>
        <w:t>在进行读写带宽测试的时候，发现，在测试次数</w:t>
      </w:r>
      <w:r w:rsidR="004B04AD">
        <w:rPr>
          <w:rFonts w:hint="eastAsia"/>
        </w:rPr>
        <w:t>大于</w:t>
      </w:r>
      <w:r w:rsidR="004B04AD">
        <w:rPr>
          <w:rFonts w:hint="eastAsia"/>
        </w:rPr>
        <w:t>2</w:t>
      </w:r>
      <w:r w:rsidR="004B04AD">
        <w:t>000</w:t>
      </w:r>
      <w:r w:rsidR="004B04AD">
        <w:rPr>
          <w:rFonts w:hint="eastAsia"/>
        </w:rPr>
        <w:t>的时候，结果完全不正常。</w:t>
      </w:r>
    </w:p>
    <w:p w14:paraId="70EF8B51" w14:textId="10FD818A" w:rsidR="00D453F4" w:rsidRDefault="00D453F4" w:rsidP="00D35046">
      <w:r>
        <w:rPr>
          <w:noProof/>
        </w:rPr>
        <w:drawing>
          <wp:inline distT="0" distB="0" distL="0" distR="0" wp14:anchorId="62545BED" wp14:editId="59577780">
            <wp:extent cx="3962400" cy="22002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2400" cy="2200275"/>
                    </a:xfrm>
                    <a:prstGeom prst="rect">
                      <a:avLst/>
                    </a:prstGeom>
                  </pic:spPr>
                </pic:pic>
              </a:graphicData>
            </a:graphic>
          </wp:inline>
        </w:drawing>
      </w:r>
    </w:p>
    <w:p w14:paraId="685F4B1F" w14:textId="2A835104" w:rsidR="001E22BE" w:rsidRDefault="00F37D4B" w:rsidP="00D35046">
      <w:r>
        <w:rPr>
          <w:rFonts w:hint="eastAsia"/>
        </w:rPr>
        <w:t>这是由于存储时间的值采用</w:t>
      </w:r>
      <w:r>
        <w:rPr>
          <w:rFonts w:hint="eastAsia"/>
        </w:rPr>
        <w:t>int</w:t>
      </w:r>
      <w:r>
        <w:rPr>
          <w:rFonts w:hint="eastAsia"/>
        </w:rPr>
        <w:t>类型，</w:t>
      </w:r>
      <w:r w:rsidR="00F73820">
        <w:rPr>
          <w:rFonts w:hint="eastAsia"/>
        </w:rPr>
        <w:t>会发生溢出。导致了错误的结果。</w:t>
      </w:r>
    </w:p>
    <w:p w14:paraId="0AC7C685" w14:textId="2D179B68" w:rsidR="00307C23" w:rsidRDefault="00307C23" w:rsidP="00D35046"/>
    <w:p w14:paraId="7DB1BC5E" w14:textId="6DDF4840" w:rsidR="00307C23" w:rsidRDefault="00001F0D" w:rsidP="00D35046">
      <w:r>
        <w:rPr>
          <w:rFonts w:hint="eastAsia"/>
        </w:rPr>
        <w:t>允许采用</w:t>
      </w:r>
      <w:r w:rsidR="00744E57">
        <w:rPr>
          <w:rFonts w:hint="eastAsia"/>
        </w:rPr>
        <w:t>debug</w:t>
      </w:r>
      <w:r w:rsidR="00744E57">
        <w:rPr>
          <w:rFonts w:hint="eastAsia"/>
        </w:rPr>
        <w:t>模式，</w:t>
      </w:r>
      <w:r w:rsidR="00385D19">
        <w:rPr>
          <w:rFonts w:hint="eastAsia"/>
        </w:rPr>
        <w:t>输出的信息更多了，但不是都有用。</w:t>
      </w:r>
    </w:p>
    <w:p w14:paraId="29E3BD6E" w14:textId="77777777" w:rsidR="006F194E" w:rsidRDefault="006F194E" w:rsidP="00D35046"/>
    <w:p w14:paraId="56D11F3A" w14:textId="2FA7CA8B" w:rsidR="00C4790C" w:rsidRDefault="00C4790C" w:rsidP="00D35046"/>
    <w:p w14:paraId="5311F223" w14:textId="21E7DC7C" w:rsidR="00C4790C" w:rsidRDefault="00385D19" w:rsidP="00D35046">
      <w:r>
        <w:rPr>
          <w:rFonts w:hint="eastAsia"/>
        </w:rPr>
        <w:t>2</w:t>
      </w:r>
      <w:r>
        <w:rPr>
          <w:rFonts w:hint="eastAsia"/>
        </w:rPr>
        <w:t>）</w:t>
      </w:r>
    </w:p>
    <w:p w14:paraId="781373FB" w14:textId="77777777" w:rsidR="00730792" w:rsidRDefault="00730792" w:rsidP="00D35046"/>
    <w:p w14:paraId="574E4AFE" w14:textId="77777777" w:rsidR="009640C2" w:rsidRDefault="00FB7765" w:rsidP="009640C2">
      <w:pPr>
        <w:pStyle w:val="13"/>
      </w:pPr>
      <w:r>
        <w:t>3</w:t>
      </w:r>
      <w:r w:rsidR="009640C2">
        <w:t xml:space="preserve">. </w:t>
      </w:r>
      <w:r w:rsidR="009640C2">
        <w:rPr>
          <w:rFonts w:hint="eastAsia"/>
        </w:rPr>
        <w:t>代码细节</w:t>
      </w:r>
    </w:p>
    <w:p w14:paraId="264388F0" w14:textId="051317E2" w:rsidR="00E402A8" w:rsidRDefault="00E402A8" w:rsidP="009640C2">
      <w:r>
        <w:t>1</w:t>
      </w:r>
      <w:r>
        <w:rPr>
          <w:rFonts w:hint="eastAsia"/>
        </w:rPr>
        <w:t>）</w:t>
      </w:r>
      <w:r w:rsidR="007D573D">
        <w:rPr>
          <w:rFonts w:hint="eastAsia"/>
        </w:rPr>
        <w:t>单节点上空间分配</w:t>
      </w:r>
    </w:p>
    <w:p w14:paraId="3557D2B6"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CLIENT_MESSAGE_SIZE 4096</w:t>
      </w:r>
    </w:p>
    <w:p w14:paraId="053B67CA"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MAX_CLIENT_NUMBER   1024</w:t>
      </w:r>
    </w:p>
    <w:p w14:paraId="5309516D"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SERVER_MASSAGE_SIZE CLIENT_MESSAGE_SIZE</w:t>
      </w:r>
    </w:p>
    <w:p w14:paraId="2785A069"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SERVER_MASSAGE_NUM 8</w:t>
      </w:r>
    </w:p>
    <w:p w14:paraId="4C679F81"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METADATA_SIZE (1024 * 1024 * 1024)</w:t>
      </w:r>
    </w:p>
    <w:p w14:paraId="3E5EFD04"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LOCALLOGSIZE (40 * 1024 * 1024)</w:t>
      </w:r>
    </w:p>
    <w:p w14:paraId="4887E9F4" w14:textId="5D1D6488" w:rsidR="007D573D" w:rsidRPr="00FE68B2" w:rsidRDefault="00FE68B2" w:rsidP="00FE68B2">
      <w:pPr>
        <w:rPr>
          <w:color w:val="767171" w:themeColor="background2" w:themeShade="80"/>
          <w:sz w:val="18"/>
          <w:szCs w:val="18"/>
        </w:rPr>
      </w:pPr>
      <w:r w:rsidRPr="00FE68B2">
        <w:rPr>
          <w:color w:val="767171" w:themeColor="background2" w:themeShade="80"/>
          <w:sz w:val="18"/>
          <w:szCs w:val="18"/>
        </w:rPr>
        <w:t>#define DISTRIBUTEDLOGSIZE (1024 * 1024)</w:t>
      </w:r>
    </w:p>
    <w:p w14:paraId="17046CD3" w14:textId="6805D971" w:rsidR="00E402A8" w:rsidRDefault="00E402A8" w:rsidP="009640C2"/>
    <w:p w14:paraId="5B643583" w14:textId="13FD49C2" w:rsidR="00085090" w:rsidRDefault="008D4C28" w:rsidP="009640C2">
      <w:r>
        <w:rPr>
          <w:rFonts w:hint="eastAsia"/>
        </w:rPr>
        <w:t>从代码来看，</w:t>
      </w:r>
      <w:r w:rsidR="00F70279">
        <w:rPr>
          <w:rFonts w:hint="eastAsia"/>
        </w:rPr>
        <w:t>总共</w:t>
      </w:r>
      <w:r>
        <w:rPr>
          <w:rFonts w:hint="eastAsia"/>
        </w:rPr>
        <w:t>约</w:t>
      </w:r>
      <w:r>
        <w:rPr>
          <w:rFonts w:hint="eastAsia"/>
        </w:rPr>
        <w:t>3</w:t>
      </w:r>
      <w:r>
        <w:t>.1</w:t>
      </w:r>
      <w:r>
        <w:rPr>
          <w:rFonts w:hint="eastAsia"/>
        </w:rPr>
        <w:t>G</w:t>
      </w:r>
      <w:r>
        <w:rPr>
          <w:rFonts w:hint="eastAsia"/>
        </w:rPr>
        <w:t>映射到共享内存空间</w:t>
      </w:r>
    </w:p>
    <w:p w14:paraId="77035D88" w14:textId="05F4FA1A" w:rsidR="00085090" w:rsidRDefault="00085090" w:rsidP="009640C2">
      <w:r>
        <w:rPr>
          <w:rFonts w:hint="eastAsia"/>
        </w:rPr>
        <w:t>这是代码里</w:t>
      </w:r>
      <w:r>
        <w:rPr>
          <w:rFonts w:hint="eastAsia"/>
        </w:rPr>
        <w:t>mempool</w:t>
      </w:r>
      <w:r>
        <w:rPr>
          <w:rFonts w:hint="eastAsia"/>
        </w:rPr>
        <w:t>的</w:t>
      </w:r>
    </w:p>
    <w:p w14:paraId="60D5C6CA" w14:textId="77777777" w:rsidR="00085090" w:rsidRPr="00085090" w:rsidRDefault="00085090" w:rsidP="00085090">
      <w:pPr>
        <w:rPr>
          <w:sz w:val="18"/>
          <w:szCs w:val="18"/>
        </w:rPr>
      </w:pPr>
      <w:r w:rsidRPr="00085090">
        <w:rPr>
          <w:sz w:val="18"/>
          <w:szCs w:val="18"/>
        </w:rPr>
        <w:t>/************************************************************************************************</w:t>
      </w:r>
    </w:p>
    <w:p w14:paraId="04381A1D" w14:textId="77777777" w:rsidR="00085090" w:rsidRPr="00085090" w:rsidRDefault="00085090" w:rsidP="00085090">
      <w:pPr>
        <w:rPr>
          <w:sz w:val="18"/>
          <w:szCs w:val="18"/>
        </w:rPr>
      </w:pPr>
      <w:r w:rsidRPr="00085090">
        <w:rPr>
          <w:sz w:val="18"/>
          <w:szCs w:val="18"/>
        </w:rPr>
        <w:tab/>
        <w:t>+-------+-------+-----+-------+-------------+-------------+----------+------------+---------+</w:t>
      </w:r>
    </w:p>
    <w:p w14:paraId="774E7F22" w14:textId="77777777" w:rsidR="00085090" w:rsidRPr="00085090" w:rsidRDefault="00085090" w:rsidP="00085090">
      <w:pPr>
        <w:rPr>
          <w:sz w:val="18"/>
          <w:szCs w:val="18"/>
        </w:rPr>
      </w:pPr>
      <w:r w:rsidRPr="00085090">
        <w:rPr>
          <w:sz w:val="18"/>
          <w:szCs w:val="18"/>
        </w:rPr>
        <w:tab/>
        <w:t>| Cli_1 | Cli_2 | ... | Cli_N | SERVER_SEND | SERVER_RECV | MetaData | Data_block | LogFile |</w:t>
      </w:r>
    </w:p>
    <w:p w14:paraId="197028D3" w14:textId="77777777" w:rsidR="00085090" w:rsidRPr="00085090" w:rsidRDefault="00085090" w:rsidP="00085090">
      <w:pPr>
        <w:rPr>
          <w:sz w:val="18"/>
          <w:szCs w:val="18"/>
        </w:rPr>
      </w:pPr>
      <w:r w:rsidRPr="00085090">
        <w:rPr>
          <w:sz w:val="18"/>
          <w:szCs w:val="18"/>
        </w:rPr>
        <w:tab/>
        <w:t>+-------+-------+-----+-------+-------------+-------------+----------+------------+---------+</w:t>
      </w:r>
    </w:p>
    <w:p w14:paraId="7EDAE8A9" w14:textId="77777777" w:rsidR="00085090" w:rsidRPr="00085090" w:rsidRDefault="00085090" w:rsidP="00085090">
      <w:pPr>
        <w:rPr>
          <w:sz w:val="18"/>
          <w:szCs w:val="18"/>
        </w:rPr>
      </w:pP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t xml:space="preserve"> /</w:t>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2F1C9C92" w14:textId="77777777" w:rsidR="00085090" w:rsidRPr="00085090" w:rsidRDefault="00085090" w:rsidP="00085090">
      <w:pPr>
        <w:rPr>
          <w:sz w:val="18"/>
          <w:szCs w:val="18"/>
        </w:rPr>
      </w:pPr>
      <w:r w:rsidRPr="00085090">
        <w:rPr>
          <w:sz w:val="18"/>
          <w:szCs w:val="18"/>
        </w:rPr>
        <w:tab/>
        <w:t xml:space="preserve">  --------------------------/</w:t>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77AF6C92" w14:textId="77777777" w:rsidR="00085090" w:rsidRPr="00085090" w:rsidRDefault="00085090" w:rsidP="00085090">
      <w:pPr>
        <w:rPr>
          <w:sz w:val="18"/>
          <w:szCs w:val="18"/>
        </w:rPr>
      </w:pPr>
      <w:r w:rsidRPr="00085090">
        <w:rPr>
          <w:sz w:val="18"/>
          <w:szCs w:val="18"/>
        </w:rPr>
        <w:tab/>
        <w:t>/</w:t>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1FE50D95" w14:textId="77777777" w:rsidR="00085090" w:rsidRPr="00085090" w:rsidRDefault="00085090" w:rsidP="00085090">
      <w:pPr>
        <w:rPr>
          <w:sz w:val="18"/>
          <w:szCs w:val="18"/>
        </w:rPr>
      </w:pPr>
      <w:r w:rsidRPr="00085090">
        <w:rPr>
          <w:sz w:val="18"/>
          <w:szCs w:val="18"/>
        </w:rPr>
        <w:tab/>
        <w:t>+-----------------------+-----------------------+-----+-----------------------+</w:t>
      </w:r>
    </w:p>
    <w:p w14:paraId="3146E060" w14:textId="77777777" w:rsidR="00085090" w:rsidRPr="00085090" w:rsidRDefault="00085090" w:rsidP="00085090">
      <w:pPr>
        <w:rPr>
          <w:sz w:val="18"/>
          <w:szCs w:val="18"/>
        </w:rPr>
      </w:pPr>
      <w:r w:rsidRPr="00085090">
        <w:rPr>
          <w:sz w:val="18"/>
          <w:szCs w:val="18"/>
        </w:rPr>
        <w:tab/>
        <w:t xml:space="preserve">|  Ser_1 (1, 2, ... 8)  |  Ser_2 (1, 2, ... 8)  | ... |  Ser_M (1, 2, ... 8)  | </w:t>
      </w:r>
    </w:p>
    <w:p w14:paraId="071A9526" w14:textId="77777777" w:rsidR="00085090" w:rsidRPr="00085090" w:rsidRDefault="00085090" w:rsidP="00085090">
      <w:pPr>
        <w:rPr>
          <w:sz w:val="18"/>
          <w:szCs w:val="18"/>
        </w:rPr>
      </w:pPr>
      <w:r w:rsidRPr="00085090">
        <w:rPr>
          <w:sz w:val="18"/>
          <w:szCs w:val="18"/>
        </w:rPr>
        <w:tab/>
        <w:t>+-----------------------+-----------------------+-----+-----------------------+</w:t>
      </w:r>
    </w:p>
    <w:p w14:paraId="1437B8DA" w14:textId="0D2DEC9B" w:rsidR="00085090" w:rsidRPr="00085090" w:rsidRDefault="00085090" w:rsidP="00085090">
      <w:pPr>
        <w:rPr>
          <w:sz w:val="18"/>
          <w:szCs w:val="18"/>
        </w:rPr>
      </w:pPr>
      <w:r w:rsidRPr="00085090">
        <w:rPr>
          <w:sz w:val="18"/>
          <w:szCs w:val="18"/>
        </w:rPr>
        <w:t>************************************************************************************************/</w:t>
      </w:r>
    </w:p>
    <w:p w14:paraId="35DA9EB2" w14:textId="154BB2BE" w:rsidR="00085090" w:rsidRDefault="00F62243" w:rsidP="00085090">
      <w:r>
        <w:rPr>
          <w:rFonts w:hint="eastAsia"/>
        </w:rPr>
        <w:t>这是论文里的内存布局</w:t>
      </w:r>
    </w:p>
    <w:p w14:paraId="1414F2AD" w14:textId="7C485385" w:rsidR="00F62243" w:rsidRDefault="00F62243" w:rsidP="00085090">
      <w:pPr>
        <w:rPr>
          <w:b/>
        </w:rPr>
      </w:pPr>
      <w:r>
        <w:rPr>
          <w:noProof/>
        </w:rPr>
        <w:drawing>
          <wp:inline distT="0" distB="0" distL="0" distR="0" wp14:anchorId="652CAF5E" wp14:editId="73026BF7">
            <wp:extent cx="4046012" cy="14866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3228" cy="1507712"/>
                    </a:xfrm>
                    <a:prstGeom prst="rect">
                      <a:avLst/>
                    </a:prstGeom>
                  </pic:spPr>
                </pic:pic>
              </a:graphicData>
            </a:graphic>
          </wp:inline>
        </w:drawing>
      </w:r>
    </w:p>
    <w:p w14:paraId="7DB91DC2" w14:textId="4D6AADE7" w:rsidR="00C22AA7" w:rsidRPr="00E51B86" w:rsidRDefault="0059116E" w:rsidP="00085090">
      <w:r w:rsidRPr="00E51B86">
        <w:rPr>
          <w:rFonts w:hint="eastAsia"/>
        </w:rPr>
        <w:t>代码里的内存布局</w:t>
      </w:r>
      <w:r w:rsidR="00061AF9">
        <w:rPr>
          <w:rFonts w:hint="eastAsia"/>
        </w:rPr>
        <w:t>：</w:t>
      </w:r>
    </w:p>
    <w:p w14:paraId="3A890338" w14:textId="6A94ECFA" w:rsidR="00C22AA7" w:rsidRPr="00F62243" w:rsidRDefault="00E92755" w:rsidP="00085090">
      <w:pPr>
        <w:rPr>
          <w:b/>
        </w:rPr>
      </w:pPr>
      <w:r>
        <w:object w:dxaOrig="24075" w:dyaOrig="5761" w14:anchorId="585AD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99.45pt" o:ole="">
            <v:imagedata r:id="rId24" o:title=""/>
          </v:shape>
          <o:OLEObject Type="Embed" ProgID="Visio.Drawing.15" ShapeID="_x0000_i1025" DrawAspect="Content" ObjectID="_1573479690" r:id="rId25"/>
        </w:object>
      </w:r>
    </w:p>
    <w:p w14:paraId="28735160" w14:textId="5995493C" w:rsidR="009640C2" w:rsidRPr="009640C2" w:rsidRDefault="0015056B" w:rsidP="009640C2">
      <w:r>
        <w:t>2</w:t>
      </w:r>
      <w:r>
        <w:rPr>
          <w:rFonts w:hint="eastAsia"/>
        </w:rPr>
        <w:t>）</w:t>
      </w:r>
      <w:r w:rsidR="00CD0375">
        <w:rPr>
          <w:rFonts w:hint="eastAsia"/>
        </w:rPr>
        <w:t>多</w:t>
      </w:r>
      <w:r w:rsidR="00CD0375">
        <w:rPr>
          <w:rFonts w:hint="eastAsia"/>
        </w:rPr>
        <w:t>CQ</w:t>
      </w:r>
      <w:r w:rsidR="00CD0375">
        <w:rPr>
          <w:rFonts w:hint="eastAsia"/>
        </w:rPr>
        <w:t>与多</w:t>
      </w:r>
      <w:r w:rsidR="00CD0375">
        <w:rPr>
          <w:rFonts w:hint="eastAsia"/>
        </w:rPr>
        <w:t>QP</w:t>
      </w:r>
    </w:p>
    <w:p w14:paraId="6B05A37E" w14:textId="77777777" w:rsidR="009640C2" w:rsidRDefault="009640C2" w:rsidP="009640C2">
      <w:r>
        <w:t xml:space="preserve"> /* Server interconnect, use cq at 0. */</w:t>
      </w:r>
    </w:p>
    <w:p w14:paraId="525E0DE3" w14:textId="74D1D83E" w:rsidR="009640C2" w:rsidRDefault="009640C2" w:rsidP="009640C2">
      <w:r>
        <w:rPr>
          <w:rFonts w:hint="eastAsia"/>
        </w:rPr>
        <w:t xml:space="preserve"> server</w:t>
      </w:r>
      <w:r>
        <w:rPr>
          <w:rFonts w:hint="eastAsia"/>
        </w:rPr>
        <w:t>互联的时候也也是使用</w:t>
      </w:r>
      <w:r w:rsidR="009857A9">
        <w:rPr>
          <w:rFonts w:hint="eastAsia"/>
        </w:rPr>
        <w:t>cq</w:t>
      </w:r>
      <w:r>
        <w:rPr>
          <w:rFonts w:hint="eastAsia"/>
        </w:rPr>
        <w:t>[0]</w:t>
      </w:r>
      <w:r w:rsidR="009857A9">
        <w:rPr>
          <w:rFonts w:hint="eastAsia"/>
        </w:rPr>
        <w:t>，即收发共用一个完成队列。</w:t>
      </w:r>
    </w:p>
    <w:p w14:paraId="1052E600" w14:textId="61943F46" w:rsidR="009640C2" w:rsidRDefault="009640C2" w:rsidP="003F37D0"/>
    <w:p w14:paraId="0F4C425D" w14:textId="7D4A6EE2" w:rsidR="00B35440" w:rsidRDefault="00AC4057" w:rsidP="003F37D0">
      <w:r>
        <w:rPr>
          <w:rFonts w:hint="eastAsia"/>
        </w:rPr>
        <w:t>每个客户端和服务器之间的连接是两个</w:t>
      </w:r>
      <w:r>
        <w:rPr>
          <w:rFonts w:hint="eastAsia"/>
        </w:rPr>
        <w:t>QP</w:t>
      </w:r>
      <w:r w:rsidR="00E02669">
        <w:rPr>
          <w:rFonts w:hint="eastAsia"/>
        </w:rPr>
        <w:t>。</w:t>
      </w:r>
    </w:p>
    <w:p w14:paraId="77E2EA3D" w14:textId="7EE02B2D" w:rsidR="00B35440" w:rsidRDefault="00B35440" w:rsidP="003F37D0">
      <w:r>
        <w:rPr>
          <w:rFonts w:hint="eastAsia"/>
        </w:rPr>
        <w:t>3</w:t>
      </w:r>
      <w:r>
        <w:rPr>
          <w:rFonts w:hint="eastAsia"/>
        </w:rPr>
        <w:t>）</w:t>
      </w:r>
      <w:r w:rsidRPr="00D357DB">
        <w:rPr>
          <w:rFonts w:hint="eastAsia"/>
          <w:strike/>
          <w:color w:val="FF0000"/>
        </w:rPr>
        <w:t>分读写线程，</w:t>
      </w:r>
      <w:r w:rsidR="007E1236" w:rsidRPr="00D357DB">
        <w:rPr>
          <w:rFonts w:hint="eastAsia"/>
          <w:strike/>
          <w:color w:val="FF0000"/>
        </w:rPr>
        <w:t>处理不同的请求。</w:t>
      </w:r>
    </w:p>
    <w:p w14:paraId="78E565DD" w14:textId="0BAEA34E" w:rsidR="00CA60F6" w:rsidRDefault="00D357DB" w:rsidP="003F37D0">
      <w:r>
        <w:rPr>
          <w:rFonts w:hint="eastAsia"/>
        </w:rPr>
        <w:t>这一点在</w:t>
      </w:r>
      <w:r w:rsidR="00BB6F0D">
        <w:rPr>
          <w:rFonts w:hint="eastAsia"/>
        </w:rPr>
        <w:t>第一次看的时候看错了，</w:t>
      </w:r>
      <w:r w:rsidR="00BB6F0D">
        <w:rPr>
          <w:rFonts w:hint="eastAsia"/>
        </w:rPr>
        <w:t>worker</w:t>
      </w:r>
      <w:r w:rsidR="00BB6F0D">
        <w:rPr>
          <w:rFonts w:hint="eastAsia"/>
        </w:rPr>
        <w:t>线程主要用于多线程读写数据</w:t>
      </w:r>
      <w:r w:rsidR="006754EF">
        <w:rPr>
          <w:rFonts w:hint="eastAsia"/>
        </w:rPr>
        <w:t>。</w:t>
      </w:r>
    </w:p>
    <w:p w14:paraId="251115FB" w14:textId="31237D07" w:rsidR="00A521F9" w:rsidRPr="00227D34" w:rsidRDefault="0021719A" w:rsidP="00A521F9">
      <w:pPr>
        <w:rPr>
          <w:color w:val="767171" w:themeColor="background2" w:themeShade="80"/>
        </w:rPr>
      </w:pPr>
      <w:r>
        <w:tab/>
      </w:r>
      <w:r w:rsidR="00A521F9" w:rsidRPr="00227D34">
        <w:rPr>
          <w:color w:val="767171" w:themeColor="background2" w:themeShade="80"/>
        </w:rPr>
        <w:t>Queue&lt;TransferTask *&gt;   queue[WORKER_NUMBER];/* Used for Data transfer. */</w:t>
      </w:r>
    </w:p>
    <w:p w14:paraId="45BB9A83" w14:textId="58EF52C5" w:rsidR="00C46E55" w:rsidRPr="00227D34" w:rsidRDefault="00A521F9" w:rsidP="00A521F9">
      <w:pPr>
        <w:rPr>
          <w:color w:val="767171" w:themeColor="background2" w:themeShade="80"/>
        </w:rPr>
      </w:pPr>
      <w:r w:rsidRPr="00227D34">
        <w:rPr>
          <w:color w:val="767171" w:themeColor="background2" w:themeShade="80"/>
        </w:rPr>
        <w:tab/>
        <w:t>uint16_t TransferSignal;</w:t>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t>/* Used to notify compeletion of data transfer. */</w:t>
      </w:r>
    </w:p>
    <w:p w14:paraId="7047291A" w14:textId="6F8AFB57" w:rsidR="00A521F9" w:rsidRDefault="0021719A" w:rsidP="00A521F9">
      <w:pPr>
        <w:rPr>
          <w:color w:val="767171" w:themeColor="background2" w:themeShade="80"/>
        </w:rPr>
      </w:pPr>
      <w:r w:rsidRPr="00227D34">
        <w:rPr>
          <w:color w:val="767171" w:themeColor="background2" w:themeShade="80"/>
        </w:rPr>
        <w:tab/>
        <w:t xml:space="preserve">thread </w:t>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t>worker[WORKER_NUMBER];</w:t>
      </w:r>
    </w:p>
    <w:p w14:paraId="41D92421" w14:textId="424BD2A4" w:rsidR="00227D34" w:rsidRDefault="00227D34" w:rsidP="00A521F9">
      <w:pPr>
        <w:rPr>
          <w:color w:val="767171" w:themeColor="background2" w:themeShade="80"/>
        </w:rPr>
      </w:pPr>
    </w:p>
    <w:p w14:paraId="71DCB072" w14:textId="77777777" w:rsidR="00227D34" w:rsidRPr="00227D34" w:rsidRDefault="00227D34" w:rsidP="00A521F9">
      <w:pPr>
        <w:rPr>
          <w:color w:val="767171" w:themeColor="background2" w:themeShade="80"/>
        </w:rPr>
      </w:pPr>
    </w:p>
    <w:p w14:paraId="6F83029F" w14:textId="67EA79C6" w:rsidR="00C46E55" w:rsidRDefault="00C46E55" w:rsidP="003F37D0">
      <w:r>
        <w:rPr>
          <w:rFonts w:hint="eastAsia"/>
        </w:rPr>
        <w:t>4</w:t>
      </w:r>
      <w:r>
        <w:rPr>
          <w:rFonts w:hint="eastAsia"/>
        </w:rPr>
        <w:t>）</w:t>
      </w:r>
      <w:r w:rsidRPr="00C46E55">
        <w:t>OutboundHamal</w:t>
      </w:r>
      <w:r>
        <w:rPr>
          <w:rFonts w:hint="eastAsia"/>
        </w:rPr>
        <w:t>与</w:t>
      </w:r>
      <w:r w:rsidRPr="00C46E55">
        <w:t>InboundHamal</w:t>
      </w:r>
    </w:p>
    <w:p w14:paraId="294E7DD8" w14:textId="3F1B0D79" w:rsidR="00540BCD" w:rsidRDefault="00540BCD" w:rsidP="003F37D0">
      <w:r>
        <w:rPr>
          <w:rFonts w:hint="eastAsia"/>
        </w:rPr>
        <w:t>这两个函数以前没有遇到过。</w:t>
      </w:r>
    </w:p>
    <w:p w14:paraId="0BE0BB9E" w14:textId="7E18CA91" w:rsidR="00132450" w:rsidRDefault="00132450" w:rsidP="003F37D0">
      <w:r w:rsidRPr="00132450">
        <w:t>OutboundHamal</w:t>
      </w:r>
      <w:r>
        <w:rPr>
          <w:rFonts w:hint="eastAsia"/>
        </w:rPr>
        <w:t>里面有一个</w:t>
      </w:r>
      <w:r>
        <w:rPr>
          <w:rFonts w:hint="eastAsia"/>
        </w:rPr>
        <w:t xml:space="preserve"> </w:t>
      </w:r>
      <w:r w:rsidRPr="004F5600">
        <w:rPr>
          <w:rFonts w:hint="eastAsia"/>
          <w:color w:val="FF0000"/>
        </w:rPr>
        <w:t>内存拷贝</w:t>
      </w:r>
      <w:r w:rsidR="004F5600">
        <w:rPr>
          <w:rFonts w:hint="eastAsia"/>
          <w:color w:val="FF0000"/>
        </w:rPr>
        <w:t xml:space="preserve"> </w:t>
      </w:r>
      <w:r>
        <w:rPr>
          <w:rFonts w:hint="eastAsia"/>
        </w:rPr>
        <w:t>的操作</w:t>
      </w:r>
      <w:r w:rsidR="00F13187">
        <w:rPr>
          <w:rFonts w:hint="eastAsia"/>
        </w:rPr>
        <w:t>。</w:t>
      </w:r>
    </w:p>
    <w:p w14:paraId="18201922" w14:textId="20026E78" w:rsidR="000A6943" w:rsidRDefault="00E029AA" w:rsidP="003F37D0">
      <w:r>
        <w:rPr>
          <w:rFonts w:hint="eastAsia"/>
        </w:rPr>
        <w:t>二者是</w:t>
      </w:r>
      <w:r w:rsidR="000A6943">
        <w:rPr>
          <w:rFonts w:hint="eastAsia"/>
        </w:rPr>
        <w:t>做</w:t>
      </w:r>
      <w:r>
        <w:rPr>
          <w:rFonts w:hint="eastAsia"/>
        </w:rPr>
        <w:t>搬运数据搬运的，</w:t>
      </w:r>
      <w:r w:rsidR="004F2AEE">
        <w:rPr>
          <w:rFonts w:hint="eastAsia"/>
        </w:rPr>
        <w:t>其中</w:t>
      </w:r>
      <w:r w:rsidR="004F2AEE">
        <w:rPr>
          <w:rFonts w:hint="eastAsia"/>
        </w:rPr>
        <w:t>Outbound</w:t>
      </w:r>
      <w:r w:rsidR="004F2AEE">
        <w:rPr>
          <w:rFonts w:hint="eastAsia"/>
        </w:rPr>
        <w:t>与</w:t>
      </w:r>
      <w:r w:rsidR="004F2AEE">
        <w:rPr>
          <w:rFonts w:hint="eastAsia"/>
        </w:rPr>
        <w:t>inbound</w:t>
      </w:r>
      <w:r w:rsidR="004F2AEE">
        <w:rPr>
          <w:rFonts w:hint="eastAsia"/>
        </w:rPr>
        <w:t>对应不同</w:t>
      </w:r>
      <w:r w:rsidR="004F2AEE">
        <w:rPr>
          <w:rFonts w:hint="eastAsia"/>
        </w:rPr>
        <w:t>RDMA</w:t>
      </w:r>
      <w:r w:rsidR="004F2AEE">
        <w:rPr>
          <w:rFonts w:hint="eastAsia"/>
        </w:rPr>
        <w:t>操作。</w:t>
      </w:r>
    </w:p>
    <w:p w14:paraId="0DFDC896" w14:textId="34D7EB09" w:rsidR="00616D78" w:rsidRDefault="001718FF" w:rsidP="003F37D0">
      <w:r>
        <w:rPr>
          <w:rFonts w:hint="eastAsia"/>
        </w:rPr>
        <w:t>数据拷贝对大文件和小文件采取不同的操作</w:t>
      </w:r>
      <w:r w:rsidR="00264011">
        <w:rPr>
          <w:rFonts w:hint="eastAsia"/>
        </w:rPr>
        <w:t>，</w:t>
      </w:r>
      <w:r w:rsidR="0097432E">
        <w:rPr>
          <w:rFonts w:hint="eastAsia"/>
        </w:rPr>
        <w:t>大文件多线程。</w:t>
      </w:r>
    </w:p>
    <w:p w14:paraId="3F5AEABC" w14:textId="1390CB67" w:rsidR="00616D78" w:rsidRDefault="002000C7" w:rsidP="003F37D0">
      <w:r w:rsidRPr="00C46E55">
        <w:t>InboundHamal</w:t>
      </w:r>
      <w:r w:rsidR="00616D78">
        <w:rPr>
          <w:rFonts w:hint="eastAsia"/>
        </w:rPr>
        <w:t>从</w:t>
      </w:r>
      <w:r w:rsidR="00616D78" w:rsidRPr="00616D78">
        <w:t>SendPoolAddr</w:t>
      </w:r>
      <w:r w:rsidR="00616D78">
        <w:rPr>
          <w:rFonts w:hint="eastAsia"/>
        </w:rPr>
        <w:t>拷贝到</w:t>
      </w:r>
      <w:r w:rsidRPr="002000C7">
        <w:t>bufferSend</w:t>
      </w:r>
    </w:p>
    <w:p w14:paraId="6DA646A5" w14:textId="08809402" w:rsidR="002000C7" w:rsidRDefault="002000C7" w:rsidP="003F37D0">
      <w:r w:rsidRPr="002000C7">
        <w:t>OutboundHamal</w:t>
      </w:r>
      <w:r>
        <w:rPr>
          <w:rFonts w:hint="eastAsia"/>
        </w:rPr>
        <w:t>从</w:t>
      </w:r>
      <w:r>
        <w:rPr>
          <w:rFonts w:hint="eastAsia"/>
        </w:rPr>
        <w:t>bufferSend</w:t>
      </w:r>
      <w:r>
        <w:rPr>
          <w:rFonts w:hint="eastAsia"/>
        </w:rPr>
        <w:t>拷贝到</w:t>
      </w:r>
      <w:r w:rsidR="00B452A6" w:rsidRPr="00616D78">
        <w:t>SendPoolAddr</w:t>
      </w:r>
    </w:p>
    <w:p w14:paraId="24C81A16" w14:textId="38136CBF" w:rsidR="005C1A56" w:rsidRPr="008A496A" w:rsidRDefault="006E5DEC" w:rsidP="003F37D0">
      <w:r w:rsidRPr="006E5DEC">
        <w:t>SendPoolAddr</w:t>
      </w:r>
      <w:r>
        <w:rPr>
          <w:rFonts w:hint="eastAsia"/>
        </w:rPr>
        <w:t>在</w:t>
      </w:r>
      <w:r>
        <w:rPr>
          <w:rFonts w:hint="eastAsia"/>
        </w:rPr>
        <w:t>RDMA</w:t>
      </w:r>
      <w:r>
        <w:t xml:space="preserve"> </w:t>
      </w:r>
      <w:r>
        <w:rPr>
          <w:rFonts w:hint="eastAsia"/>
        </w:rPr>
        <w:t>read</w:t>
      </w:r>
      <w:r>
        <w:rPr>
          <w:rFonts w:hint="eastAsia"/>
        </w:rPr>
        <w:t>和</w:t>
      </w:r>
      <w:r>
        <w:rPr>
          <w:rFonts w:hint="eastAsia"/>
        </w:rPr>
        <w:t>write</w:t>
      </w:r>
      <w:r>
        <w:rPr>
          <w:rFonts w:hint="eastAsia"/>
        </w:rPr>
        <w:t>的时候做源地址，在</w:t>
      </w:r>
      <w:r w:rsidRPr="006E5DEC">
        <w:t>bufferReceive + TotalSizeSend</w:t>
      </w:r>
      <w:r>
        <w:rPr>
          <w:rFonts w:hint="eastAsia"/>
        </w:rPr>
        <w:t>做目的地址</w:t>
      </w:r>
      <w:r w:rsidR="00E724F3">
        <w:t>(</w:t>
      </w:r>
      <w:r w:rsidR="00E724F3">
        <w:rPr>
          <w:rFonts w:hint="eastAsia"/>
        </w:rPr>
        <w:t>收取</w:t>
      </w:r>
      <w:r w:rsidR="008A496A">
        <w:rPr>
          <w:rFonts w:hint="eastAsia"/>
        </w:rPr>
        <w:t>的消息存放处</w:t>
      </w:r>
      <w:r w:rsidR="008A496A">
        <w:rPr>
          <w:rFonts w:hint="eastAsia"/>
        </w:rPr>
        <w:t>)</w:t>
      </w:r>
    </w:p>
    <w:p w14:paraId="52E8B0D3" w14:textId="6C97DE3C" w:rsidR="005C1A56" w:rsidRDefault="005C1A56" w:rsidP="003F37D0">
      <w:r>
        <w:rPr>
          <w:rFonts w:hint="eastAsia"/>
        </w:rPr>
        <w:t>5</w:t>
      </w:r>
      <w:r>
        <w:rPr>
          <w:rFonts w:hint="eastAsia"/>
        </w:rPr>
        <w:t>）</w:t>
      </w:r>
      <w:r w:rsidR="002E66CC" w:rsidRPr="002E66CC">
        <w:t>DataTransferWorker</w:t>
      </w:r>
    </w:p>
    <w:p w14:paraId="3D6ED7B6" w14:textId="3CF4938C" w:rsidR="00DF2B25" w:rsidRDefault="00ED6704" w:rsidP="003F37D0">
      <w:r>
        <w:rPr>
          <w:rFonts w:hint="eastAsia"/>
        </w:rPr>
        <w:t>在</w:t>
      </w:r>
      <w:r>
        <w:rPr>
          <w:rFonts w:hint="eastAsia"/>
        </w:rPr>
        <w:t>worker</w:t>
      </w:r>
      <w:r>
        <w:rPr>
          <w:rFonts w:hint="eastAsia"/>
        </w:rPr>
        <w:t>线程中执行，</w:t>
      </w:r>
      <w:r>
        <w:rPr>
          <w:rFonts w:hint="eastAsia"/>
        </w:rPr>
        <w:t>worker</w:t>
      </w:r>
      <w:r>
        <w:rPr>
          <w:rFonts w:hint="eastAsia"/>
        </w:rPr>
        <w:t>线程在</w:t>
      </w:r>
      <w:r>
        <w:rPr>
          <w:rFonts w:hint="eastAsia"/>
        </w:rPr>
        <w:t>RdmaSocket</w:t>
      </w:r>
      <w:r w:rsidR="004F58B1">
        <w:rPr>
          <w:rFonts w:hint="eastAsia"/>
        </w:rPr>
        <w:t>初始化</w:t>
      </w:r>
      <w:r>
        <w:rPr>
          <w:rFonts w:hint="eastAsia"/>
        </w:rPr>
        <w:t>时就被创建，一直运行。</w:t>
      </w:r>
      <w:r w:rsidR="00667E85">
        <w:rPr>
          <w:rFonts w:hint="eastAsia"/>
        </w:rPr>
        <w:t>轮询</w:t>
      </w:r>
      <w:r w:rsidR="00667E85">
        <w:rPr>
          <w:rFonts w:hint="eastAsia"/>
        </w:rPr>
        <w:t>task</w:t>
      </w:r>
      <w:r w:rsidR="00667E85">
        <w:rPr>
          <w:rFonts w:hint="eastAsia"/>
        </w:rPr>
        <w:t>队列，并执行。</w:t>
      </w:r>
    </w:p>
    <w:p w14:paraId="0C7AC2D6" w14:textId="5C9146A2" w:rsidR="00902EF5" w:rsidRDefault="00902EF5" w:rsidP="003F37D0"/>
    <w:p w14:paraId="4C4FAC36" w14:textId="425CBE11" w:rsidR="00902EF5" w:rsidRDefault="00902EF5" w:rsidP="003F37D0">
      <w:r>
        <w:rPr>
          <w:rFonts w:hint="eastAsia"/>
        </w:rPr>
        <w:t>6</w:t>
      </w:r>
      <w:r>
        <w:rPr>
          <w:rFonts w:hint="eastAsia"/>
        </w:rPr>
        <w:t>）</w:t>
      </w:r>
      <w:r>
        <w:rPr>
          <w:rFonts w:hint="eastAsia"/>
        </w:rPr>
        <w:t>Octopus</w:t>
      </w:r>
      <w:r>
        <w:rPr>
          <w:rFonts w:hint="eastAsia"/>
        </w:rPr>
        <w:t>在设计时仍然使用了内存拷贝，</w:t>
      </w:r>
      <w:r w:rsidR="00481C7C">
        <w:rPr>
          <w:rFonts w:hint="eastAsia"/>
        </w:rPr>
        <w:t>但是其</w:t>
      </w:r>
      <w:r w:rsidR="006C70CA">
        <w:rPr>
          <w:rFonts w:hint="eastAsia"/>
        </w:rPr>
        <w:t>将所申请的约</w:t>
      </w:r>
      <w:r w:rsidR="006C70CA">
        <w:rPr>
          <w:rFonts w:hint="eastAsia"/>
        </w:rPr>
        <w:t>3GB</w:t>
      </w:r>
      <w:r w:rsidR="006C70CA">
        <w:rPr>
          <w:rFonts w:hint="eastAsia"/>
        </w:rPr>
        <w:t>内存直接用到了</w:t>
      </w:r>
      <w:r w:rsidR="006C70CA">
        <w:t>RDMA</w:t>
      </w:r>
    </w:p>
    <w:p w14:paraId="7AF467BE" w14:textId="00FBF3FE" w:rsidR="006C70CA" w:rsidRDefault="006C70CA" w:rsidP="003F37D0">
      <w:r>
        <w:rPr>
          <w:rFonts w:hint="eastAsia"/>
        </w:rPr>
        <w:t>的</w:t>
      </w:r>
      <w:r>
        <w:rPr>
          <w:rFonts w:hint="eastAsia"/>
        </w:rPr>
        <w:t>MR</w:t>
      </w:r>
      <w:r>
        <w:rPr>
          <w:rFonts w:hint="eastAsia"/>
        </w:rPr>
        <w:t>区域，这应该是</w:t>
      </w:r>
      <w:r>
        <w:rPr>
          <w:rFonts w:hint="eastAsia"/>
        </w:rPr>
        <w:t>NIC</w:t>
      </w:r>
      <w:r>
        <w:rPr>
          <w:rFonts w:hint="eastAsia"/>
        </w:rPr>
        <w:t>可以访问的，无需拷贝，如果需要连接起来多个</w:t>
      </w:r>
      <w:r w:rsidR="00F67149">
        <w:rPr>
          <w:rFonts w:hint="eastAsia"/>
        </w:rPr>
        <w:t>分散的内存区，可以使用</w:t>
      </w:r>
      <w:r w:rsidR="00F67149">
        <w:rPr>
          <w:rFonts w:hint="eastAsia"/>
        </w:rPr>
        <w:t>sgelist</w:t>
      </w:r>
      <w:r w:rsidR="00F67149">
        <w:rPr>
          <w:rFonts w:hint="eastAsia"/>
        </w:rPr>
        <w:t>，散射表。</w:t>
      </w:r>
    </w:p>
    <w:p w14:paraId="5CCC0E32" w14:textId="317B4A2C" w:rsidR="00666C06" w:rsidRDefault="00666C06" w:rsidP="003F37D0"/>
    <w:p w14:paraId="61D94715" w14:textId="3BBC5719" w:rsidR="00333761" w:rsidRDefault="00333761" w:rsidP="003F37D0">
      <w:r>
        <w:rPr>
          <w:rFonts w:hint="eastAsia"/>
        </w:rPr>
        <w:t>7</w:t>
      </w:r>
      <w:r>
        <w:rPr>
          <w:rFonts w:hint="eastAsia"/>
        </w:rPr>
        <w:t>）共享内存可以让</w:t>
      </w:r>
      <w:r w:rsidR="00957FC1">
        <w:rPr>
          <w:rFonts w:hint="eastAsia"/>
        </w:rPr>
        <w:t>不同进程访问同一内存区，</w:t>
      </w:r>
      <w:r w:rsidR="00095D0C">
        <w:rPr>
          <w:rFonts w:hint="eastAsia"/>
        </w:rPr>
        <w:t>在客户端和服务器在同一节点的时候有很大性能优势，避免拷贝。</w:t>
      </w:r>
    </w:p>
    <w:p w14:paraId="436640F5" w14:textId="44D6DFE7" w:rsidR="00B52373" w:rsidRDefault="00B52373" w:rsidP="003F37D0"/>
    <w:p w14:paraId="02588626" w14:textId="03545DA4" w:rsidR="00B52373" w:rsidRDefault="00B52373" w:rsidP="003F37D0">
      <w:r>
        <w:rPr>
          <w:rFonts w:hint="eastAsia"/>
        </w:rPr>
        <w:t>8</w:t>
      </w:r>
      <w:r>
        <w:rPr>
          <w:rFonts w:hint="eastAsia"/>
        </w:rPr>
        <w:t>）</w:t>
      </w:r>
      <w:r w:rsidR="00922ECB">
        <w:rPr>
          <w:rFonts w:hint="eastAsia"/>
        </w:rPr>
        <w:t>mknod</w:t>
      </w:r>
      <w:r w:rsidR="00922ECB">
        <w:rPr>
          <w:rFonts w:hint="eastAsia"/>
        </w:rPr>
        <w:t>操作的时候如果定位到</w:t>
      </w:r>
      <w:r w:rsidR="00922ECB">
        <w:rPr>
          <w:rFonts w:hint="eastAsia"/>
        </w:rPr>
        <w:t>file</w:t>
      </w:r>
      <w:r w:rsidR="00922ECB">
        <w:rPr>
          <w:rFonts w:hint="eastAsia"/>
        </w:rPr>
        <w:t>在</w:t>
      </w:r>
      <w:r w:rsidR="001C55D2">
        <w:rPr>
          <w:rFonts w:hint="eastAsia"/>
        </w:rPr>
        <w:t>remote</w:t>
      </w:r>
      <w:r w:rsidR="001C55D2">
        <w:t xml:space="preserve"> </w:t>
      </w:r>
      <w:r w:rsidR="001C55D2">
        <w:rPr>
          <w:rFonts w:hint="eastAsia"/>
        </w:rPr>
        <w:t>node</w:t>
      </w:r>
      <w:r w:rsidR="001C55D2">
        <w:rPr>
          <w:rFonts w:hint="eastAsia"/>
        </w:rPr>
        <w:t>，就直接返回</w:t>
      </w:r>
      <w:r w:rsidR="001C55D2">
        <w:rPr>
          <w:rFonts w:hint="eastAsia"/>
        </w:rPr>
        <w:t>false</w:t>
      </w:r>
      <w:r w:rsidR="001C55D2">
        <w:rPr>
          <w:rFonts w:hint="eastAsia"/>
        </w:rPr>
        <w:t>。</w:t>
      </w:r>
    </w:p>
    <w:p w14:paraId="56990DCE" w14:textId="48B37EA4" w:rsidR="00FF0FBC" w:rsidRDefault="00FF0FBC" w:rsidP="003F37D0"/>
    <w:p w14:paraId="290E2C27" w14:textId="77777777" w:rsidR="00FF0FBC" w:rsidRDefault="00FF0FBC" w:rsidP="003F37D0"/>
    <w:p w14:paraId="36C72CF6" w14:textId="58A24072" w:rsidR="001C55D2" w:rsidRDefault="00A87EF8" w:rsidP="003F37D0">
      <w:r>
        <w:t>9</w:t>
      </w:r>
      <w:r>
        <w:rPr>
          <w:rFonts w:hint="eastAsia"/>
        </w:rPr>
        <w:t>）</w:t>
      </w:r>
      <w:r>
        <w:rPr>
          <w:rFonts w:hint="eastAsia"/>
        </w:rPr>
        <w:t>rename</w:t>
      </w:r>
      <w:r>
        <w:rPr>
          <w:rFonts w:hint="eastAsia"/>
        </w:rPr>
        <w:t>一个文件会造成</w:t>
      </w:r>
      <w:r w:rsidR="00FF0FBC">
        <w:rPr>
          <w:rFonts w:hint="eastAsia"/>
        </w:rPr>
        <w:t>与两个节点通信。因为文件名改了之后</w:t>
      </w:r>
      <w:r w:rsidR="00FF0FBC">
        <w:rPr>
          <w:rFonts w:hint="eastAsia"/>
        </w:rPr>
        <w:t>hash</w:t>
      </w:r>
      <w:r w:rsidR="00FF0FBC">
        <w:rPr>
          <w:rFonts w:hint="eastAsia"/>
        </w:rPr>
        <w:t>值变了，映射到的服务器改了。这是正常现象，但是</w:t>
      </w:r>
      <w:r w:rsidR="00BC1CF3">
        <w:rPr>
          <w:rFonts w:hint="eastAsia"/>
        </w:rPr>
        <w:t>这种设计的性能开销不可忽略。</w:t>
      </w:r>
    </w:p>
    <w:p w14:paraId="0868550E" w14:textId="6DC41CB9" w:rsidR="00797ED8" w:rsidRDefault="00E06C95" w:rsidP="003F37D0">
      <w:r>
        <w:rPr>
          <w:rFonts w:hint="eastAsia"/>
        </w:rPr>
        <w:lastRenderedPageBreak/>
        <w:t>1</w:t>
      </w:r>
      <w:r>
        <w:t>0</w:t>
      </w:r>
      <w:r>
        <w:rPr>
          <w:rFonts w:hint="eastAsia"/>
        </w:rPr>
        <w:t>）</w:t>
      </w:r>
      <w:r w:rsidR="00797ED8">
        <w:rPr>
          <w:rFonts w:hint="eastAsia"/>
        </w:rPr>
        <w:t>一些数据</w:t>
      </w:r>
    </w:p>
    <w:p w14:paraId="178EE8C9" w14:textId="4CEB044C" w:rsidR="00797ED8" w:rsidRDefault="00797ED8" w:rsidP="003F37D0">
      <w:r>
        <w:rPr>
          <w:noProof/>
        </w:rPr>
        <w:drawing>
          <wp:inline distT="0" distB="0" distL="0" distR="0" wp14:anchorId="56B02F01" wp14:editId="40082D6D">
            <wp:extent cx="2524125" cy="8286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24125" cy="828675"/>
                    </a:xfrm>
                    <a:prstGeom prst="rect">
                      <a:avLst/>
                    </a:prstGeom>
                  </pic:spPr>
                </pic:pic>
              </a:graphicData>
            </a:graphic>
          </wp:inline>
        </w:drawing>
      </w:r>
    </w:p>
    <w:p w14:paraId="6F10AEAC" w14:textId="6E09FF3B" w:rsidR="00631849" w:rsidRDefault="00631849" w:rsidP="003F37D0"/>
    <w:p w14:paraId="1091794A" w14:textId="3B057B4B" w:rsidR="00631849" w:rsidRDefault="00631849" w:rsidP="003F37D0">
      <w:r>
        <w:rPr>
          <w:rFonts w:hint="eastAsia"/>
        </w:rPr>
        <w:t>1</w:t>
      </w:r>
      <w:r>
        <w:t>1</w:t>
      </w:r>
      <w:r>
        <w:rPr>
          <w:rFonts w:hint="eastAsia"/>
        </w:rPr>
        <w:t>）除</w:t>
      </w:r>
      <w:r w:rsidRPr="002E66CC">
        <w:t>DataTransferWorker</w:t>
      </w:r>
      <w:r>
        <w:rPr>
          <w:rFonts w:hint="eastAsia"/>
        </w:rPr>
        <w:t>线程外，还有</w:t>
      </w:r>
      <w:r>
        <w:rPr>
          <w:rFonts w:hint="eastAsia"/>
        </w:rPr>
        <w:t>cq_worker</w:t>
      </w:r>
      <w:r>
        <w:rPr>
          <w:rFonts w:hint="eastAsia"/>
        </w:rPr>
        <w:t>线程，</w:t>
      </w:r>
      <w:r w:rsidR="00B06F87">
        <w:rPr>
          <w:rFonts w:hint="eastAsia"/>
        </w:rPr>
        <w:t>在</w:t>
      </w:r>
      <w:r w:rsidR="00B06F87">
        <w:rPr>
          <w:rFonts w:hint="eastAsia"/>
        </w:rPr>
        <w:t>RPC</w:t>
      </w:r>
      <w:r w:rsidR="00D256B5">
        <w:rPr>
          <w:rFonts w:hint="eastAsia"/>
        </w:rPr>
        <w:t>Server</w:t>
      </w:r>
      <w:r w:rsidR="00D256B5">
        <w:rPr>
          <w:rFonts w:hint="eastAsia"/>
        </w:rPr>
        <w:t>初始化的时候被创建</w:t>
      </w:r>
      <w:r w:rsidR="00D35B34">
        <w:rPr>
          <w:rFonts w:hint="eastAsia"/>
        </w:rPr>
        <w:t>，用于轮询</w:t>
      </w:r>
      <w:r w:rsidR="00D35B34">
        <w:rPr>
          <w:rFonts w:hint="eastAsia"/>
        </w:rPr>
        <w:t>CQ</w:t>
      </w:r>
      <w:r w:rsidR="00D35B34">
        <w:rPr>
          <w:rFonts w:hint="eastAsia"/>
        </w:rPr>
        <w:t>队列。</w:t>
      </w:r>
      <w:r w:rsidR="00127AFE">
        <w:t>W</w:t>
      </w:r>
      <w:r w:rsidR="00127AFE">
        <w:rPr>
          <w:rFonts w:hint="eastAsia"/>
        </w:rPr>
        <w:t>orker</w:t>
      </w:r>
      <w:r w:rsidR="00127AFE">
        <w:rPr>
          <w:rFonts w:hint="eastAsia"/>
        </w:rPr>
        <w:t>数量与</w:t>
      </w:r>
      <w:r w:rsidR="00127AFE">
        <w:rPr>
          <w:rFonts w:hint="eastAsia"/>
        </w:rPr>
        <w:t>cqsize</w:t>
      </w:r>
      <w:r w:rsidR="00127AFE">
        <w:rPr>
          <w:rFonts w:hint="eastAsia"/>
        </w:rPr>
        <w:t>相当。</w:t>
      </w:r>
    </w:p>
    <w:p w14:paraId="5C57C436" w14:textId="2E0F2EE6" w:rsidR="001E487D" w:rsidRDefault="001E487D" w:rsidP="003F37D0"/>
    <w:p w14:paraId="1786FAE2" w14:textId="31E47BE2" w:rsidR="001E487D" w:rsidRDefault="001E487D" w:rsidP="003F37D0">
      <w:r>
        <w:rPr>
          <w:rFonts w:hint="eastAsia"/>
        </w:rPr>
        <w:t>1</w:t>
      </w:r>
      <w:r>
        <w:t>2</w:t>
      </w:r>
      <w:r>
        <w:rPr>
          <w:rFonts w:hint="eastAsia"/>
        </w:rPr>
        <w:t>）</w:t>
      </w:r>
      <w:r>
        <w:rPr>
          <w:rFonts w:hint="eastAsia"/>
        </w:rPr>
        <w:t>lock</w:t>
      </w:r>
    </w:p>
    <w:p w14:paraId="25715E8D" w14:textId="0A9C30CF" w:rsidR="00CA166E" w:rsidRDefault="00CA166E" w:rsidP="003F37D0">
      <w:r>
        <w:rPr>
          <w:rFonts w:hint="eastAsia"/>
        </w:rPr>
        <w:t>锁与元数据相关，</w:t>
      </w:r>
      <w:r w:rsidR="00FA3340">
        <w:rPr>
          <w:rFonts w:hint="eastAsia"/>
        </w:rPr>
        <w:t>使用元数据存放基址</w:t>
      </w:r>
      <w:r w:rsidR="0063657D">
        <w:rPr>
          <w:rFonts w:hint="eastAsia"/>
        </w:rPr>
        <w:t>来初始化。</w:t>
      </w:r>
    </w:p>
    <w:p w14:paraId="473FAE3C" w14:textId="77777777" w:rsidR="00FA3340" w:rsidRPr="00FA3340" w:rsidRDefault="00FA3340" w:rsidP="00FA3340">
      <w:pPr>
        <w:rPr>
          <w:color w:val="767171" w:themeColor="background2" w:themeShade="80"/>
          <w:sz w:val="18"/>
          <w:szCs w:val="18"/>
        </w:rPr>
      </w:pPr>
      <w:r w:rsidRPr="00FA3340">
        <w:rPr>
          <w:color w:val="767171" w:themeColor="background2" w:themeShade="80"/>
          <w:sz w:val="18"/>
          <w:szCs w:val="18"/>
        </w:rPr>
        <w:t>LockService::LockService(uint64_t _MetaDataBaseAddress)</w:t>
      </w:r>
    </w:p>
    <w:p w14:paraId="4697F20C" w14:textId="5A0357A3" w:rsidR="00FA3340" w:rsidRDefault="00FA3340" w:rsidP="00FA3340">
      <w:pPr>
        <w:rPr>
          <w:color w:val="767171" w:themeColor="background2" w:themeShade="80"/>
          <w:sz w:val="18"/>
          <w:szCs w:val="18"/>
        </w:rPr>
      </w:pPr>
      <w:r w:rsidRPr="00FA3340">
        <w:rPr>
          <w:color w:val="767171" w:themeColor="background2" w:themeShade="80"/>
          <w:sz w:val="18"/>
          <w:szCs w:val="18"/>
        </w:rPr>
        <w:t>: MetaDataBaseAddress(_MetaDataBaseAddress){}</w:t>
      </w:r>
    </w:p>
    <w:p w14:paraId="4D45E7BF" w14:textId="0DD87AEF" w:rsidR="00AB2A1A" w:rsidRDefault="00AB2A1A" w:rsidP="00FA3340">
      <w:pPr>
        <w:rPr>
          <w:color w:val="767171" w:themeColor="background2" w:themeShade="80"/>
          <w:sz w:val="18"/>
          <w:szCs w:val="18"/>
        </w:rPr>
      </w:pPr>
    </w:p>
    <w:p w14:paraId="44F0CF8E" w14:textId="3CB908F2" w:rsidR="00AB2A1A" w:rsidRDefault="00AB2A1A" w:rsidP="00FA3340">
      <w:pPr>
        <w:rPr>
          <w:rFonts w:ascii="宋体" w:hAnsi="宋体"/>
          <w:color w:val="171717" w:themeColor="background2" w:themeShade="1A"/>
        </w:rPr>
      </w:pPr>
      <w:r w:rsidRPr="006722A8">
        <w:rPr>
          <w:rFonts w:ascii="宋体" w:hAnsi="宋体" w:hint="eastAsia"/>
          <w:color w:val="171717" w:themeColor="background2" w:themeShade="1A"/>
        </w:rPr>
        <w:t>需要对元数据上锁。</w:t>
      </w:r>
    </w:p>
    <w:p w14:paraId="2198F618" w14:textId="0425C9D1" w:rsidR="00DE49CB" w:rsidRDefault="00DE49CB" w:rsidP="00FA3340">
      <w:pPr>
        <w:rPr>
          <w:rFonts w:ascii="宋体" w:hAnsi="宋体"/>
          <w:color w:val="171717" w:themeColor="background2" w:themeShade="1A"/>
        </w:rPr>
      </w:pPr>
    </w:p>
    <w:p w14:paraId="38BC1B43" w14:textId="523AA53F" w:rsidR="00DE49CB" w:rsidRDefault="00DE49CB" w:rsidP="00FA3340">
      <w:pPr>
        <w:rPr>
          <w:rFonts w:ascii="宋体" w:hAnsi="宋体"/>
          <w:color w:val="171717" w:themeColor="background2" w:themeShade="1A"/>
        </w:rPr>
      </w:pPr>
      <w:r>
        <w:rPr>
          <w:rFonts w:ascii="宋体" w:hAnsi="宋体" w:hint="eastAsia"/>
          <w:color w:val="171717" w:themeColor="background2" w:themeShade="1A"/>
        </w:rPr>
        <w:t>元数据</w:t>
      </w:r>
      <w:r w:rsidR="00F17A35">
        <w:rPr>
          <w:rFonts w:ascii="宋体" w:hAnsi="宋体" w:hint="eastAsia"/>
          <w:color w:val="171717" w:themeColor="background2" w:themeShade="1A"/>
        </w:rPr>
        <w:t>地址的</w:t>
      </w:r>
      <w:r w:rsidR="00F17A35" w:rsidRPr="00F17A35">
        <w:rPr>
          <w:rFonts w:ascii="宋体" w:hAnsi="宋体"/>
          <w:color w:val="171717" w:themeColor="background2" w:themeShade="1A"/>
        </w:rPr>
        <w:t>MetaDataBaseAddress + Address</w:t>
      </w:r>
      <w:r w:rsidR="00F17A35">
        <w:rPr>
          <w:rFonts w:ascii="宋体" w:hAnsi="宋体" w:hint="eastAsia"/>
          <w:color w:val="171717" w:themeColor="background2" w:themeShade="1A"/>
        </w:rPr>
        <w:t>的第一个字（6</w:t>
      </w:r>
      <w:r w:rsidR="00F17A35">
        <w:rPr>
          <w:rFonts w:ascii="宋体" w:hAnsi="宋体"/>
          <w:color w:val="171717" w:themeColor="background2" w:themeShade="1A"/>
        </w:rPr>
        <w:t>4</w:t>
      </w:r>
      <w:r w:rsidR="00F17A35">
        <w:rPr>
          <w:rFonts w:ascii="宋体" w:hAnsi="宋体" w:hint="eastAsia"/>
          <w:color w:val="171717" w:themeColor="background2" w:themeShade="1A"/>
        </w:rPr>
        <w:t>位）作为锁，0表示无锁，一个非零</w:t>
      </w:r>
      <w:r w:rsidR="00F17A35">
        <w:rPr>
          <w:rFonts w:ascii="宋体" w:hAnsi="宋体"/>
          <w:color w:val="171717" w:themeColor="background2" w:themeShade="1A"/>
        </w:rPr>
        <w:t>64</w:t>
      </w:r>
      <w:r w:rsidR="00F17A35">
        <w:rPr>
          <w:rFonts w:ascii="宋体" w:hAnsi="宋体" w:hint="eastAsia"/>
          <w:color w:val="171717" w:themeColor="background2" w:themeShade="1A"/>
        </w:rPr>
        <w:t>位数表示上锁。</w:t>
      </w:r>
    </w:p>
    <w:p w14:paraId="2EE24D1C" w14:textId="6EB86546" w:rsidR="00DD2CB2" w:rsidRPr="00DD2CB2" w:rsidRDefault="00DD2CB2" w:rsidP="00FA3340">
      <w:pPr>
        <w:rPr>
          <w:rFonts w:ascii="宋体" w:hAnsi="宋体" w:hint="eastAsia"/>
          <w:color w:val="767171" w:themeColor="background2" w:themeShade="80"/>
          <w:sz w:val="18"/>
          <w:szCs w:val="18"/>
        </w:rPr>
      </w:pPr>
      <w:r w:rsidRPr="00DD2CB2">
        <w:rPr>
          <w:rFonts w:ascii="宋体" w:hAnsi="宋体"/>
          <w:color w:val="767171" w:themeColor="background2" w:themeShade="80"/>
          <w:sz w:val="18"/>
          <w:szCs w:val="18"/>
        </w:rPr>
        <w:t>uint64_t key = (uint64_t)NodeID;</w:t>
      </w:r>
    </w:p>
    <w:p w14:paraId="793CE75D" w14:textId="77777777" w:rsidR="00C02A1D" w:rsidRPr="00C02A1D" w:rsidRDefault="00C02A1D" w:rsidP="00C02A1D">
      <w:pPr>
        <w:rPr>
          <w:rFonts w:ascii="宋体" w:hAnsi="宋体"/>
          <w:color w:val="767171" w:themeColor="background2" w:themeShade="80"/>
          <w:sz w:val="18"/>
          <w:szCs w:val="18"/>
        </w:rPr>
      </w:pPr>
      <w:r w:rsidRPr="00C02A1D">
        <w:rPr>
          <w:rFonts w:ascii="宋体" w:hAnsi="宋体"/>
          <w:color w:val="767171" w:themeColor="background2" w:themeShade="80"/>
          <w:sz w:val="18"/>
          <w:szCs w:val="18"/>
        </w:rPr>
        <w:t>key = key &lt;&lt; 16;</w:t>
      </w:r>
    </w:p>
    <w:p w14:paraId="3084E3FB" w14:textId="77777777" w:rsidR="00C02A1D" w:rsidRPr="00C02A1D" w:rsidRDefault="00C02A1D" w:rsidP="00C02A1D">
      <w:pPr>
        <w:rPr>
          <w:rFonts w:ascii="宋体" w:hAnsi="宋体"/>
          <w:color w:val="767171" w:themeColor="background2" w:themeShade="80"/>
          <w:sz w:val="18"/>
          <w:szCs w:val="18"/>
        </w:rPr>
      </w:pPr>
      <w:r w:rsidRPr="00C02A1D">
        <w:rPr>
          <w:rFonts w:ascii="宋体" w:hAnsi="宋体"/>
          <w:color w:val="767171" w:themeColor="background2" w:themeShade="80"/>
          <w:sz w:val="18"/>
          <w:szCs w:val="18"/>
        </w:rPr>
        <w:t xml:space="preserve">    key += ID;</w:t>
      </w:r>
    </w:p>
    <w:p w14:paraId="2B221E3D" w14:textId="7984C08C" w:rsidR="00C02A1D" w:rsidRDefault="00C02A1D" w:rsidP="00C02A1D">
      <w:pPr>
        <w:ind w:firstLine="360"/>
        <w:rPr>
          <w:rFonts w:ascii="宋体" w:hAnsi="宋体"/>
          <w:color w:val="767171" w:themeColor="background2" w:themeShade="80"/>
          <w:sz w:val="18"/>
          <w:szCs w:val="18"/>
        </w:rPr>
      </w:pPr>
      <w:r w:rsidRPr="00C02A1D">
        <w:rPr>
          <w:rFonts w:ascii="宋体" w:hAnsi="宋体"/>
          <w:color w:val="767171" w:themeColor="background2" w:themeShade="80"/>
          <w:sz w:val="18"/>
          <w:szCs w:val="18"/>
        </w:rPr>
        <w:t>key = key &lt;&lt; 32;</w:t>
      </w:r>
    </w:p>
    <w:p w14:paraId="4EFDCBEA" w14:textId="65E76E80" w:rsidR="00C02A1D" w:rsidRDefault="00AF71E7" w:rsidP="00AF71E7">
      <w:pPr>
        <w:rPr>
          <w:rFonts w:ascii="宋体" w:hAnsi="宋体"/>
          <w:color w:val="171717" w:themeColor="background2" w:themeShade="1A"/>
        </w:rPr>
      </w:pPr>
      <w:r w:rsidRPr="00AF71E7">
        <w:rPr>
          <w:rFonts w:ascii="宋体" w:hAnsi="宋体" w:hint="eastAsia"/>
          <w:color w:val="171717" w:themeColor="background2" w:themeShade="1A"/>
        </w:rPr>
        <w:t>该值指出了</w:t>
      </w:r>
      <w:r w:rsidR="00DD2CB2">
        <w:rPr>
          <w:rFonts w:ascii="宋体" w:hAnsi="宋体" w:hint="eastAsia"/>
          <w:color w:val="171717" w:themeColor="background2" w:themeShade="1A"/>
        </w:rPr>
        <w:t>NodeID</w:t>
      </w:r>
      <w:r w:rsidR="00BC6208">
        <w:rPr>
          <w:rFonts w:ascii="宋体" w:hAnsi="宋体" w:hint="eastAsia"/>
          <w:color w:val="171717" w:themeColor="background2" w:themeShade="1A"/>
        </w:rPr>
        <w:t>，ID根据读写有不同的</w:t>
      </w:r>
      <w:r w:rsidR="00C01F54">
        <w:rPr>
          <w:rFonts w:ascii="宋体" w:hAnsi="宋体" w:hint="eastAsia"/>
          <w:color w:val="171717" w:themeColor="background2" w:themeShade="1A"/>
        </w:rPr>
        <w:t>值</w:t>
      </w:r>
      <w:r w:rsidR="00000CDB">
        <w:rPr>
          <w:rFonts w:ascii="宋体" w:hAnsi="宋体" w:hint="eastAsia"/>
          <w:color w:val="171717" w:themeColor="background2" w:themeShade="1A"/>
        </w:rPr>
        <w:t>。</w:t>
      </w:r>
    </w:p>
    <w:p w14:paraId="7A870B60" w14:textId="29CC4AC7" w:rsidR="001C286C" w:rsidRDefault="001C286C" w:rsidP="00AF71E7">
      <w:pPr>
        <w:rPr>
          <w:rFonts w:ascii="宋体" w:hAnsi="宋体"/>
          <w:color w:val="171717" w:themeColor="background2" w:themeShade="1A"/>
        </w:rPr>
      </w:pPr>
    </w:p>
    <w:p w14:paraId="1D5D7329" w14:textId="77777777" w:rsidR="001C286C" w:rsidRPr="00AF71E7" w:rsidRDefault="001C286C" w:rsidP="00AF71E7">
      <w:pPr>
        <w:rPr>
          <w:rFonts w:ascii="宋体" w:hAnsi="宋体" w:hint="eastAsia"/>
          <w:color w:val="171717" w:themeColor="background2" w:themeShade="1A"/>
        </w:rPr>
      </w:pPr>
      <w:bookmarkStart w:id="0" w:name="_GoBack"/>
      <w:bookmarkEnd w:id="0"/>
    </w:p>
    <w:sectPr w:rsidR="001C286C" w:rsidRPr="00AF71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86EFF0" w14:textId="77777777" w:rsidR="00A767EC" w:rsidRDefault="00A767EC" w:rsidP="00085090">
      <w:r>
        <w:separator/>
      </w:r>
    </w:p>
  </w:endnote>
  <w:endnote w:type="continuationSeparator" w:id="0">
    <w:p w14:paraId="78E72CB9" w14:textId="77777777" w:rsidR="00A767EC" w:rsidRDefault="00A767EC" w:rsidP="00085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73E79F" w14:textId="77777777" w:rsidR="00A767EC" w:rsidRDefault="00A767EC" w:rsidP="00085090">
      <w:r>
        <w:separator/>
      </w:r>
    </w:p>
  </w:footnote>
  <w:footnote w:type="continuationSeparator" w:id="0">
    <w:p w14:paraId="71A80088" w14:textId="77777777" w:rsidR="00A767EC" w:rsidRDefault="00A767EC" w:rsidP="0008509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1EAA"/>
    <w:rsid w:val="00000CDB"/>
    <w:rsid w:val="00001F0D"/>
    <w:rsid w:val="000236CD"/>
    <w:rsid w:val="00042968"/>
    <w:rsid w:val="000554F1"/>
    <w:rsid w:val="00061AF9"/>
    <w:rsid w:val="00065071"/>
    <w:rsid w:val="0006726A"/>
    <w:rsid w:val="00073347"/>
    <w:rsid w:val="00085090"/>
    <w:rsid w:val="00095D0C"/>
    <w:rsid w:val="000A4D31"/>
    <w:rsid w:val="000A6943"/>
    <w:rsid w:val="000C5F67"/>
    <w:rsid w:val="000E3656"/>
    <w:rsid w:val="000F34F4"/>
    <w:rsid w:val="0010044A"/>
    <w:rsid w:val="00101D42"/>
    <w:rsid w:val="00112407"/>
    <w:rsid w:val="00116407"/>
    <w:rsid w:val="00123183"/>
    <w:rsid w:val="00127AFE"/>
    <w:rsid w:val="00131883"/>
    <w:rsid w:val="00132450"/>
    <w:rsid w:val="0015056B"/>
    <w:rsid w:val="00151EAA"/>
    <w:rsid w:val="00156E2B"/>
    <w:rsid w:val="001712CC"/>
    <w:rsid w:val="001718FF"/>
    <w:rsid w:val="00173EC6"/>
    <w:rsid w:val="0018679E"/>
    <w:rsid w:val="0019213A"/>
    <w:rsid w:val="001A0BE0"/>
    <w:rsid w:val="001A457A"/>
    <w:rsid w:val="001B1154"/>
    <w:rsid w:val="001B2A96"/>
    <w:rsid w:val="001C286C"/>
    <w:rsid w:val="001C55D2"/>
    <w:rsid w:val="001C7426"/>
    <w:rsid w:val="001E0CA2"/>
    <w:rsid w:val="001E22BE"/>
    <w:rsid w:val="001E487D"/>
    <w:rsid w:val="001E602A"/>
    <w:rsid w:val="002000C7"/>
    <w:rsid w:val="00212F78"/>
    <w:rsid w:val="0021494A"/>
    <w:rsid w:val="0021719A"/>
    <w:rsid w:val="00227D34"/>
    <w:rsid w:val="00232151"/>
    <w:rsid w:val="00245BB9"/>
    <w:rsid w:val="00252198"/>
    <w:rsid w:val="00252722"/>
    <w:rsid w:val="00252B14"/>
    <w:rsid w:val="002565B4"/>
    <w:rsid w:val="00260166"/>
    <w:rsid w:val="0026371B"/>
    <w:rsid w:val="00264011"/>
    <w:rsid w:val="002837C5"/>
    <w:rsid w:val="002A28DF"/>
    <w:rsid w:val="002B2F94"/>
    <w:rsid w:val="002B6079"/>
    <w:rsid w:val="002B7ABB"/>
    <w:rsid w:val="002E33F5"/>
    <w:rsid w:val="002E66CC"/>
    <w:rsid w:val="002F19F4"/>
    <w:rsid w:val="002F4431"/>
    <w:rsid w:val="00307C23"/>
    <w:rsid w:val="00316D73"/>
    <w:rsid w:val="00322E6F"/>
    <w:rsid w:val="00327CA8"/>
    <w:rsid w:val="003321B9"/>
    <w:rsid w:val="003327B3"/>
    <w:rsid w:val="00333761"/>
    <w:rsid w:val="00343BBC"/>
    <w:rsid w:val="003457D4"/>
    <w:rsid w:val="00356FC4"/>
    <w:rsid w:val="0036448C"/>
    <w:rsid w:val="00365663"/>
    <w:rsid w:val="00370949"/>
    <w:rsid w:val="0038311E"/>
    <w:rsid w:val="00385D19"/>
    <w:rsid w:val="003B0720"/>
    <w:rsid w:val="003B4BD0"/>
    <w:rsid w:val="003D1035"/>
    <w:rsid w:val="003F37D0"/>
    <w:rsid w:val="00403D37"/>
    <w:rsid w:val="00407B6D"/>
    <w:rsid w:val="00416885"/>
    <w:rsid w:val="004203AC"/>
    <w:rsid w:val="0042073D"/>
    <w:rsid w:val="0042190A"/>
    <w:rsid w:val="00440958"/>
    <w:rsid w:val="00444744"/>
    <w:rsid w:val="004545E9"/>
    <w:rsid w:val="00467188"/>
    <w:rsid w:val="00474558"/>
    <w:rsid w:val="00474F43"/>
    <w:rsid w:val="00481C7C"/>
    <w:rsid w:val="004829FD"/>
    <w:rsid w:val="0048722C"/>
    <w:rsid w:val="00494EAD"/>
    <w:rsid w:val="004A66E5"/>
    <w:rsid w:val="004B04AD"/>
    <w:rsid w:val="004B6C87"/>
    <w:rsid w:val="004D0CC0"/>
    <w:rsid w:val="004E13D1"/>
    <w:rsid w:val="004F2AEE"/>
    <w:rsid w:val="004F3E48"/>
    <w:rsid w:val="004F5600"/>
    <w:rsid w:val="004F58B1"/>
    <w:rsid w:val="0051037F"/>
    <w:rsid w:val="00516A6F"/>
    <w:rsid w:val="00540BCD"/>
    <w:rsid w:val="00552F8D"/>
    <w:rsid w:val="00553386"/>
    <w:rsid w:val="00567A9C"/>
    <w:rsid w:val="005734C8"/>
    <w:rsid w:val="00573D43"/>
    <w:rsid w:val="0058470B"/>
    <w:rsid w:val="00584A49"/>
    <w:rsid w:val="0059116E"/>
    <w:rsid w:val="005A31BC"/>
    <w:rsid w:val="005C1A56"/>
    <w:rsid w:val="005E2608"/>
    <w:rsid w:val="006069D4"/>
    <w:rsid w:val="006104D8"/>
    <w:rsid w:val="00616D78"/>
    <w:rsid w:val="0062496F"/>
    <w:rsid w:val="00631849"/>
    <w:rsid w:val="0063657D"/>
    <w:rsid w:val="00652C32"/>
    <w:rsid w:val="00657B3A"/>
    <w:rsid w:val="0066651C"/>
    <w:rsid w:val="00666C06"/>
    <w:rsid w:val="00667E85"/>
    <w:rsid w:val="00670A1B"/>
    <w:rsid w:val="006722A8"/>
    <w:rsid w:val="00673753"/>
    <w:rsid w:val="006754EF"/>
    <w:rsid w:val="006772E9"/>
    <w:rsid w:val="00685507"/>
    <w:rsid w:val="00687333"/>
    <w:rsid w:val="006A620F"/>
    <w:rsid w:val="006B6426"/>
    <w:rsid w:val="006C1B27"/>
    <w:rsid w:val="006C70CA"/>
    <w:rsid w:val="006D2C2B"/>
    <w:rsid w:val="006E5DEC"/>
    <w:rsid w:val="006E7505"/>
    <w:rsid w:val="006F0412"/>
    <w:rsid w:val="006F0DE0"/>
    <w:rsid w:val="006F194E"/>
    <w:rsid w:val="006F6611"/>
    <w:rsid w:val="00703F3E"/>
    <w:rsid w:val="007140EF"/>
    <w:rsid w:val="00717D94"/>
    <w:rsid w:val="00727EA6"/>
    <w:rsid w:val="00730792"/>
    <w:rsid w:val="00744E57"/>
    <w:rsid w:val="00774838"/>
    <w:rsid w:val="007932B0"/>
    <w:rsid w:val="00797ED8"/>
    <w:rsid w:val="007A7E91"/>
    <w:rsid w:val="007B3AC3"/>
    <w:rsid w:val="007D19D7"/>
    <w:rsid w:val="007D573D"/>
    <w:rsid w:val="007E1236"/>
    <w:rsid w:val="007E627F"/>
    <w:rsid w:val="007F311C"/>
    <w:rsid w:val="0081391A"/>
    <w:rsid w:val="00821454"/>
    <w:rsid w:val="00822474"/>
    <w:rsid w:val="00825B8A"/>
    <w:rsid w:val="00834773"/>
    <w:rsid w:val="00844041"/>
    <w:rsid w:val="00846F8A"/>
    <w:rsid w:val="00854BD3"/>
    <w:rsid w:val="00856B10"/>
    <w:rsid w:val="008749F5"/>
    <w:rsid w:val="008753CB"/>
    <w:rsid w:val="008A16DB"/>
    <w:rsid w:val="008A496A"/>
    <w:rsid w:val="008B1227"/>
    <w:rsid w:val="008B7E2B"/>
    <w:rsid w:val="008C6E18"/>
    <w:rsid w:val="008D4C28"/>
    <w:rsid w:val="008F7FE0"/>
    <w:rsid w:val="00901902"/>
    <w:rsid w:val="00901BBE"/>
    <w:rsid w:val="00902EF5"/>
    <w:rsid w:val="009174C9"/>
    <w:rsid w:val="00922ECB"/>
    <w:rsid w:val="00957FC1"/>
    <w:rsid w:val="009623B3"/>
    <w:rsid w:val="009640C2"/>
    <w:rsid w:val="00966262"/>
    <w:rsid w:val="0097432E"/>
    <w:rsid w:val="009837FF"/>
    <w:rsid w:val="0098538B"/>
    <w:rsid w:val="009857A9"/>
    <w:rsid w:val="00991E12"/>
    <w:rsid w:val="009A1E13"/>
    <w:rsid w:val="009C59CD"/>
    <w:rsid w:val="00A42180"/>
    <w:rsid w:val="00A50026"/>
    <w:rsid w:val="00A50122"/>
    <w:rsid w:val="00A50E77"/>
    <w:rsid w:val="00A521F9"/>
    <w:rsid w:val="00A530F8"/>
    <w:rsid w:val="00A603B9"/>
    <w:rsid w:val="00A767EC"/>
    <w:rsid w:val="00A87EF8"/>
    <w:rsid w:val="00AA0970"/>
    <w:rsid w:val="00AB2A1A"/>
    <w:rsid w:val="00AC4057"/>
    <w:rsid w:val="00AD7CDB"/>
    <w:rsid w:val="00AF71E7"/>
    <w:rsid w:val="00B04F1B"/>
    <w:rsid w:val="00B06F87"/>
    <w:rsid w:val="00B07084"/>
    <w:rsid w:val="00B35440"/>
    <w:rsid w:val="00B422E9"/>
    <w:rsid w:val="00B452A6"/>
    <w:rsid w:val="00B47640"/>
    <w:rsid w:val="00B52373"/>
    <w:rsid w:val="00B5484F"/>
    <w:rsid w:val="00B6658D"/>
    <w:rsid w:val="00B77E7F"/>
    <w:rsid w:val="00BB0971"/>
    <w:rsid w:val="00BB6F0D"/>
    <w:rsid w:val="00BC1558"/>
    <w:rsid w:val="00BC1CF3"/>
    <w:rsid w:val="00BC6208"/>
    <w:rsid w:val="00BC75C7"/>
    <w:rsid w:val="00BE06EB"/>
    <w:rsid w:val="00BE2A7D"/>
    <w:rsid w:val="00C01F54"/>
    <w:rsid w:val="00C02177"/>
    <w:rsid w:val="00C02A1D"/>
    <w:rsid w:val="00C22AA7"/>
    <w:rsid w:val="00C336A3"/>
    <w:rsid w:val="00C34482"/>
    <w:rsid w:val="00C45C58"/>
    <w:rsid w:val="00C46E55"/>
    <w:rsid w:val="00C4790C"/>
    <w:rsid w:val="00C7426F"/>
    <w:rsid w:val="00C917E0"/>
    <w:rsid w:val="00CA166E"/>
    <w:rsid w:val="00CA60F6"/>
    <w:rsid w:val="00CA737A"/>
    <w:rsid w:val="00CB7DF6"/>
    <w:rsid w:val="00CC53F0"/>
    <w:rsid w:val="00CC54B0"/>
    <w:rsid w:val="00CD0375"/>
    <w:rsid w:val="00CD058D"/>
    <w:rsid w:val="00D1117B"/>
    <w:rsid w:val="00D241C3"/>
    <w:rsid w:val="00D256B5"/>
    <w:rsid w:val="00D3178D"/>
    <w:rsid w:val="00D35046"/>
    <w:rsid w:val="00D357DB"/>
    <w:rsid w:val="00D35B34"/>
    <w:rsid w:val="00D434F2"/>
    <w:rsid w:val="00D453F4"/>
    <w:rsid w:val="00D5560D"/>
    <w:rsid w:val="00D70335"/>
    <w:rsid w:val="00D7539C"/>
    <w:rsid w:val="00D80914"/>
    <w:rsid w:val="00D955CD"/>
    <w:rsid w:val="00DA533E"/>
    <w:rsid w:val="00DB2FFD"/>
    <w:rsid w:val="00DC1F47"/>
    <w:rsid w:val="00DD2CB2"/>
    <w:rsid w:val="00DE49CB"/>
    <w:rsid w:val="00DF2068"/>
    <w:rsid w:val="00DF2B25"/>
    <w:rsid w:val="00E02669"/>
    <w:rsid w:val="00E029AA"/>
    <w:rsid w:val="00E06C95"/>
    <w:rsid w:val="00E11138"/>
    <w:rsid w:val="00E27A7E"/>
    <w:rsid w:val="00E36F0D"/>
    <w:rsid w:val="00E402A8"/>
    <w:rsid w:val="00E51B86"/>
    <w:rsid w:val="00E724F3"/>
    <w:rsid w:val="00E73170"/>
    <w:rsid w:val="00E81319"/>
    <w:rsid w:val="00E8280F"/>
    <w:rsid w:val="00E848F0"/>
    <w:rsid w:val="00E92755"/>
    <w:rsid w:val="00EB3266"/>
    <w:rsid w:val="00EB6C62"/>
    <w:rsid w:val="00EC7D2B"/>
    <w:rsid w:val="00ED6704"/>
    <w:rsid w:val="00F0063A"/>
    <w:rsid w:val="00F10DB9"/>
    <w:rsid w:val="00F13187"/>
    <w:rsid w:val="00F17A35"/>
    <w:rsid w:val="00F2247F"/>
    <w:rsid w:val="00F37D4B"/>
    <w:rsid w:val="00F51227"/>
    <w:rsid w:val="00F570EA"/>
    <w:rsid w:val="00F62243"/>
    <w:rsid w:val="00F62901"/>
    <w:rsid w:val="00F67149"/>
    <w:rsid w:val="00F70279"/>
    <w:rsid w:val="00F73820"/>
    <w:rsid w:val="00F73997"/>
    <w:rsid w:val="00F76423"/>
    <w:rsid w:val="00F84784"/>
    <w:rsid w:val="00F864FD"/>
    <w:rsid w:val="00FA1D98"/>
    <w:rsid w:val="00FA3340"/>
    <w:rsid w:val="00FA6AA9"/>
    <w:rsid w:val="00FB01DF"/>
    <w:rsid w:val="00FB7765"/>
    <w:rsid w:val="00FC3E7D"/>
    <w:rsid w:val="00FE68B2"/>
    <w:rsid w:val="00FF0508"/>
    <w:rsid w:val="00FF0FBC"/>
    <w:rsid w:val="00FF59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58BFC"/>
  <w15:chartTrackingRefBased/>
  <w15:docId w15:val="{8108DBB6-D0DC-4565-A458-4ADD2E652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44"/>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434F2"/>
    <w:pPr>
      <w:widowControl w:val="0"/>
      <w:jc w:val="both"/>
    </w:pPr>
  </w:style>
  <w:style w:type="paragraph" w:styleId="1">
    <w:name w:val="heading 1"/>
    <w:basedOn w:val="a"/>
    <w:next w:val="a"/>
    <w:link w:val="10"/>
    <w:uiPriority w:val="9"/>
    <w:qFormat/>
    <w:rsid w:val="00BE06EB"/>
    <w:pPr>
      <w:keepNext/>
      <w:keepLines/>
      <w:spacing w:before="340" w:after="330" w:line="578" w:lineRule="auto"/>
      <w:outlineLvl w:val="0"/>
    </w:pPr>
    <w:rPr>
      <w:b/>
      <w:bCs/>
      <w:sz w:val="44"/>
      <w:szCs w:val="44"/>
    </w:rPr>
  </w:style>
  <w:style w:type="paragraph" w:styleId="3">
    <w:name w:val="heading 3"/>
    <w:basedOn w:val="a"/>
    <w:next w:val="a"/>
    <w:link w:val="30"/>
    <w:uiPriority w:val="9"/>
    <w:semiHidden/>
    <w:unhideWhenUsed/>
    <w:qFormat/>
    <w:rsid w:val="00D434F2"/>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D5560D"/>
    <w:pPr>
      <w:keepNext/>
      <w:keepLines/>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1"/>
    <w:link w:val="12"/>
    <w:autoRedefine/>
    <w:qFormat/>
    <w:rsid w:val="00BE06EB"/>
    <w:pPr>
      <w:spacing w:before="0" w:after="0" w:line="240" w:lineRule="auto"/>
      <w:jc w:val="left"/>
    </w:pPr>
    <w:rPr>
      <w:rFonts w:ascii="宋体" w:hAnsi="宋体"/>
      <w:sz w:val="28"/>
      <w:szCs w:val="28"/>
    </w:rPr>
  </w:style>
  <w:style w:type="character" w:customStyle="1" w:styleId="12">
    <w:name w:val="样式1 字符"/>
    <w:basedOn w:val="10"/>
    <w:link w:val="11"/>
    <w:rsid w:val="00BE06EB"/>
    <w:rPr>
      <w:rFonts w:ascii="宋体" w:eastAsia="宋体" w:hAnsi="宋体"/>
      <w:b/>
      <w:bCs/>
      <w:kern w:val="44"/>
      <w:sz w:val="28"/>
      <w:szCs w:val="28"/>
    </w:rPr>
  </w:style>
  <w:style w:type="character" w:customStyle="1" w:styleId="10">
    <w:name w:val="标题 1 字符"/>
    <w:basedOn w:val="a0"/>
    <w:link w:val="1"/>
    <w:uiPriority w:val="9"/>
    <w:rsid w:val="00BE06EB"/>
    <w:rPr>
      <w:b/>
      <w:bCs/>
      <w:kern w:val="44"/>
      <w:sz w:val="44"/>
      <w:szCs w:val="44"/>
    </w:rPr>
  </w:style>
  <w:style w:type="paragraph" w:customStyle="1" w:styleId="2">
    <w:name w:val="样式2"/>
    <w:basedOn w:val="11"/>
    <w:next w:val="11"/>
    <w:link w:val="20"/>
    <w:qFormat/>
    <w:rsid w:val="00BE06EB"/>
    <w:rPr>
      <w:sz w:val="24"/>
      <w:szCs w:val="24"/>
    </w:rPr>
  </w:style>
  <w:style w:type="character" w:customStyle="1" w:styleId="20">
    <w:name w:val="样式2 字符"/>
    <w:basedOn w:val="12"/>
    <w:link w:val="2"/>
    <w:rsid w:val="00BE06EB"/>
    <w:rPr>
      <w:rFonts w:ascii="宋体" w:eastAsia="宋体" w:hAnsi="宋体"/>
      <w:b/>
      <w:bCs/>
      <w:kern w:val="44"/>
      <w:sz w:val="24"/>
      <w:szCs w:val="24"/>
    </w:rPr>
  </w:style>
  <w:style w:type="paragraph" w:customStyle="1" w:styleId="110">
    <w:name w:val="1.1样式带索引"/>
    <w:basedOn w:val="9"/>
    <w:link w:val="111"/>
    <w:rsid w:val="00D434F2"/>
    <w:pPr>
      <w:spacing w:before="0" w:after="0"/>
      <w:ind w:leftChars="100" w:left="840" w:rightChars="100" w:right="100"/>
    </w:pPr>
  </w:style>
  <w:style w:type="character" w:customStyle="1" w:styleId="111">
    <w:name w:val="1.1样式带索引 字符"/>
    <w:basedOn w:val="90"/>
    <w:link w:val="110"/>
    <w:rsid w:val="00D434F2"/>
    <w:rPr>
      <w:rFonts w:asciiTheme="majorHAnsi" w:eastAsiaTheme="majorEastAsia" w:hAnsiTheme="majorHAnsi" w:cstheme="majorBidi"/>
    </w:rPr>
  </w:style>
  <w:style w:type="character" w:customStyle="1" w:styleId="90">
    <w:name w:val="标题 9 字符"/>
    <w:basedOn w:val="a0"/>
    <w:link w:val="9"/>
    <w:uiPriority w:val="9"/>
    <w:semiHidden/>
    <w:rsid w:val="00D5560D"/>
    <w:rPr>
      <w:rFonts w:asciiTheme="majorHAnsi" w:eastAsiaTheme="majorEastAsia" w:hAnsiTheme="majorHAnsi" w:cstheme="majorBidi"/>
    </w:rPr>
  </w:style>
  <w:style w:type="paragraph" w:customStyle="1" w:styleId="112">
    <w:name w:val="1.1子标题样式"/>
    <w:basedOn w:val="a"/>
    <w:link w:val="113"/>
    <w:rsid w:val="00D434F2"/>
    <w:pPr>
      <w:keepNext/>
      <w:keepLines/>
      <w:ind w:right="210"/>
      <w:jc w:val="left"/>
      <w:outlineLvl w:val="0"/>
    </w:pPr>
    <w:rPr>
      <w:rFonts w:ascii="宋体" w:hAnsi="宋体"/>
      <w:b/>
      <w:bCs/>
      <w:sz w:val="24"/>
      <w:szCs w:val="24"/>
    </w:rPr>
  </w:style>
  <w:style w:type="character" w:customStyle="1" w:styleId="113">
    <w:name w:val="1.1子标题样式 字符"/>
    <w:basedOn w:val="a0"/>
    <w:link w:val="112"/>
    <w:rsid w:val="00D434F2"/>
    <w:rPr>
      <w:rFonts w:ascii="宋体" w:hAnsi="宋体"/>
      <w:b/>
      <w:bCs/>
      <w:sz w:val="24"/>
      <w:szCs w:val="24"/>
    </w:rPr>
  </w:style>
  <w:style w:type="paragraph" w:customStyle="1" w:styleId="1-">
    <w:name w:val="1样式-标题"/>
    <w:basedOn w:val="1"/>
    <w:link w:val="1-0"/>
    <w:rsid w:val="00D434F2"/>
    <w:pPr>
      <w:spacing w:before="0" w:after="0" w:line="240" w:lineRule="auto"/>
      <w:jc w:val="left"/>
    </w:pPr>
    <w:rPr>
      <w:rFonts w:ascii="宋体" w:hAnsi="宋体"/>
      <w:sz w:val="24"/>
      <w:szCs w:val="24"/>
    </w:rPr>
  </w:style>
  <w:style w:type="character" w:customStyle="1" w:styleId="1-0">
    <w:name w:val="1样式-标题 字符"/>
    <w:basedOn w:val="10"/>
    <w:link w:val="1-"/>
    <w:rsid w:val="00D434F2"/>
    <w:rPr>
      <w:rFonts w:ascii="宋体" w:hAnsi="宋体"/>
      <w:b/>
      <w:bCs/>
      <w:kern w:val="44"/>
      <w:sz w:val="24"/>
      <w:szCs w:val="24"/>
    </w:rPr>
  </w:style>
  <w:style w:type="paragraph" w:customStyle="1" w:styleId="123">
    <w:name w:val="三级标题1.2.3 小四不加粗"/>
    <w:basedOn w:val="3"/>
    <w:link w:val="1230"/>
    <w:autoRedefine/>
    <w:qFormat/>
    <w:rsid w:val="00112407"/>
    <w:pPr>
      <w:spacing w:before="0" w:after="0" w:line="319" w:lineRule="auto"/>
      <w:ind w:leftChars="100" w:left="100" w:rightChars="100" w:right="100" w:firstLineChars="100" w:firstLine="100"/>
      <w:jc w:val="left"/>
    </w:pPr>
    <w:rPr>
      <w:rFonts w:asciiTheme="majorHAnsi" w:eastAsiaTheme="majorEastAsia" w:hAnsiTheme="majorHAnsi" w:cstheme="majorBidi"/>
      <w:b w:val="0"/>
      <w:sz w:val="24"/>
    </w:rPr>
  </w:style>
  <w:style w:type="character" w:customStyle="1" w:styleId="1230">
    <w:name w:val="三级标题1.2.3 小四不加粗 字符"/>
    <w:basedOn w:val="90"/>
    <w:link w:val="123"/>
    <w:rsid w:val="00112407"/>
    <w:rPr>
      <w:rFonts w:asciiTheme="majorHAnsi" w:eastAsiaTheme="majorEastAsia" w:hAnsiTheme="majorHAnsi" w:cstheme="majorBidi"/>
      <w:bCs/>
      <w:sz w:val="24"/>
      <w:szCs w:val="32"/>
    </w:rPr>
  </w:style>
  <w:style w:type="character" w:customStyle="1" w:styleId="30">
    <w:name w:val="标题 3 字符"/>
    <w:basedOn w:val="a0"/>
    <w:link w:val="3"/>
    <w:uiPriority w:val="9"/>
    <w:semiHidden/>
    <w:rsid w:val="00D434F2"/>
    <w:rPr>
      <w:b/>
      <w:bCs/>
      <w:sz w:val="32"/>
      <w:szCs w:val="32"/>
    </w:rPr>
  </w:style>
  <w:style w:type="paragraph" w:customStyle="1" w:styleId="13">
    <w:name w:val="一级标题1  小四加粗"/>
    <w:basedOn w:val="1"/>
    <w:link w:val="14"/>
    <w:autoRedefine/>
    <w:qFormat/>
    <w:rsid w:val="00D434F2"/>
    <w:pPr>
      <w:spacing w:before="0" w:after="0" w:line="240" w:lineRule="auto"/>
      <w:jc w:val="left"/>
    </w:pPr>
    <w:rPr>
      <w:sz w:val="24"/>
      <w:szCs w:val="24"/>
    </w:rPr>
  </w:style>
  <w:style w:type="character" w:customStyle="1" w:styleId="14">
    <w:name w:val="一级标题1  小四加粗 字符"/>
    <w:basedOn w:val="10"/>
    <w:link w:val="13"/>
    <w:rsid w:val="00D434F2"/>
    <w:rPr>
      <w:b/>
      <w:bCs/>
      <w:kern w:val="44"/>
      <w:sz w:val="24"/>
      <w:szCs w:val="24"/>
    </w:rPr>
  </w:style>
  <w:style w:type="paragraph" w:customStyle="1" w:styleId="21">
    <w:name w:val="一级标题2 五号加粗"/>
    <w:basedOn w:val="a"/>
    <w:link w:val="22"/>
    <w:qFormat/>
    <w:rsid w:val="00D434F2"/>
    <w:pPr>
      <w:keepNext/>
      <w:keepLines/>
      <w:ind w:right="210"/>
      <w:jc w:val="left"/>
      <w:outlineLvl w:val="0"/>
    </w:pPr>
    <w:rPr>
      <w:rFonts w:ascii="宋体" w:hAnsi="宋体"/>
      <w:b/>
      <w:bCs/>
    </w:rPr>
  </w:style>
  <w:style w:type="character" w:customStyle="1" w:styleId="22">
    <w:name w:val="一级标题2 五号加粗 字符"/>
    <w:basedOn w:val="a0"/>
    <w:link w:val="21"/>
    <w:rsid w:val="00D434F2"/>
    <w:rPr>
      <w:rFonts w:ascii="宋体" w:hAnsi="宋体"/>
      <w:b/>
      <w:bCs/>
    </w:rPr>
  </w:style>
  <w:style w:type="paragraph" w:customStyle="1" w:styleId="1231">
    <w:name w:val="三级标题1.2.3 五号不加粗"/>
    <w:basedOn w:val="3"/>
    <w:link w:val="1232"/>
    <w:autoRedefine/>
    <w:qFormat/>
    <w:rsid w:val="00112407"/>
    <w:pPr>
      <w:spacing w:before="0" w:after="0" w:line="319" w:lineRule="auto"/>
      <w:ind w:leftChars="100" w:left="210" w:rightChars="100" w:right="210" w:firstLineChars="100" w:firstLine="210"/>
      <w:jc w:val="left"/>
    </w:pPr>
    <w:rPr>
      <w:rFonts w:ascii="宋体" w:eastAsiaTheme="majorEastAsia" w:hAnsi="宋体" w:cstheme="majorBidi"/>
      <w:b w:val="0"/>
      <w:sz w:val="21"/>
    </w:rPr>
  </w:style>
  <w:style w:type="character" w:customStyle="1" w:styleId="1232">
    <w:name w:val="三级标题1.2.3 五号不加粗 字符"/>
    <w:basedOn w:val="90"/>
    <w:link w:val="1231"/>
    <w:rsid w:val="00112407"/>
    <w:rPr>
      <w:rFonts w:ascii="宋体" w:eastAsiaTheme="majorEastAsia" w:hAnsi="宋体" w:cstheme="majorBidi"/>
      <w:bCs/>
      <w:szCs w:val="32"/>
    </w:rPr>
  </w:style>
  <w:style w:type="paragraph" w:customStyle="1" w:styleId="md">
    <w:name w:val="md标题样式"/>
    <w:link w:val="md0"/>
    <w:qFormat/>
    <w:rsid w:val="0010044A"/>
    <w:pPr>
      <w:shd w:val="clear" w:color="auto" w:fill="FFFFFF"/>
      <w:spacing w:after="150" w:line="221" w:lineRule="atLeast"/>
    </w:pPr>
    <w:rPr>
      <w:rFonts w:ascii="Helvetica" w:hAnsi="Helvetica" w:cs="Helvetica"/>
      <w:color w:val="000000"/>
      <w:kern w:val="0"/>
      <w:sz w:val="42"/>
      <w:szCs w:val="42"/>
    </w:rPr>
  </w:style>
  <w:style w:type="character" w:customStyle="1" w:styleId="md0">
    <w:name w:val="md标题样式 字符"/>
    <w:basedOn w:val="a0"/>
    <w:link w:val="md"/>
    <w:rsid w:val="0010044A"/>
    <w:rPr>
      <w:rFonts w:ascii="Helvetica" w:hAnsi="Helvetica" w:cs="Helvetica"/>
      <w:color w:val="000000"/>
      <w:kern w:val="0"/>
      <w:sz w:val="42"/>
      <w:szCs w:val="42"/>
      <w:shd w:val="clear" w:color="auto" w:fill="FFFFFF"/>
    </w:rPr>
  </w:style>
  <w:style w:type="paragraph" w:customStyle="1" w:styleId="md2">
    <w:name w:val="md2级标题样式"/>
    <w:basedOn w:val="a"/>
    <w:link w:val="md20"/>
    <w:qFormat/>
    <w:rsid w:val="0010044A"/>
    <w:pPr>
      <w:widowControl/>
      <w:shd w:val="clear" w:color="auto" w:fill="FFFFFF"/>
      <w:spacing w:before="300" w:after="150"/>
      <w:jc w:val="left"/>
      <w:outlineLvl w:val="1"/>
    </w:pPr>
    <w:rPr>
      <w:rFonts w:ascii="Helvetica" w:hAnsi="Helvetica" w:cs="Helvetica"/>
      <w:b/>
      <w:bCs/>
      <w:color w:val="000000"/>
      <w:kern w:val="0"/>
      <w:sz w:val="36"/>
      <w:szCs w:val="36"/>
    </w:rPr>
  </w:style>
  <w:style w:type="character" w:customStyle="1" w:styleId="md20">
    <w:name w:val="md2级标题样式 字符"/>
    <w:basedOn w:val="a0"/>
    <w:link w:val="md2"/>
    <w:rsid w:val="0010044A"/>
    <w:rPr>
      <w:rFonts w:ascii="Helvetica" w:hAnsi="Helvetica" w:cs="Helvetica"/>
      <w:b/>
      <w:bCs/>
      <w:color w:val="000000"/>
      <w:kern w:val="0"/>
      <w:sz w:val="36"/>
      <w:szCs w:val="36"/>
      <w:shd w:val="clear" w:color="auto" w:fill="FFFFFF"/>
    </w:rPr>
  </w:style>
  <w:style w:type="paragraph" w:styleId="HTML">
    <w:name w:val="HTML Preformatted"/>
    <w:basedOn w:val="a"/>
    <w:link w:val="HTML0"/>
    <w:uiPriority w:val="99"/>
    <w:semiHidden/>
    <w:unhideWhenUsed/>
    <w:rsid w:val="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772E9"/>
    <w:rPr>
      <w:rFonts w:ascii="宋体" w:hAnsi="宋体" w:cs="宋体"/>
      <w:kern w:val="0"/>
      <w:sz w:val="24"/>
      <w:szCs w:val="24"/>
    </w:rPr>
  </w:style>
  <w:style w:type="character" w:styleId="a3">
    <w:name w:val="Strong"/>
    <w:basedOn w:val="a0"/>
    <w:uiPriority w:val="22"/>
    <w:qFormat/>
    <w:rsid w:val="006772E9"/>
    <w:rPr>
      <w:b/>
      <w:bCs/>
    </w:rPr>
  </w:style>
  <w:style w:type="paragraph" w:styleId="a4">
    <w:name w:val="header"/>
    <w:basedOn w:val="a"/>
    <w:link w:val="a5"/>
    <w:uiPriority w:val="99"/>
    <w:unhideWhenUsed/>
    <w:rsid w:val="0008509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85090"/>
    <w:rPr>
      <w:sz w:val="18"/>
      <w:szCs w:val="18"/>
    </w:rPr>
  </w:style>
  <w:style w:type="paragraph" w:styleId="a6">
    <w:name w:val="footer"/>
    <w:basedOn w:val="a"/>
    <w:link w:val="a7"/>
    <w:uiPriority w:val="99"/>
    <w:unhideWhenUsed/>
    <w:rsid w:val="00085090"/>
    <w:pPr>
      <w:tabs>
        <w:tab w:val="center" w:pos="4153"/>
        <w:tab w:val="right" w:pos="8306"/>
      </w:tabs>
      <w:snapToGrid w:val="0"/>
      <w:jc w:val="left"/>
    </w:pPr>
    <w:rPr>
      <w:sz w:val="18"/>
      <w:szCs w:val="18"/>
    </w:rPr>
  </w:style>
  <w:style w:type="character" w:customStyle="1" w:styleId="a7">
    <w:name w:val="页脚 字符"/>
    <w:basedOn w:val="a0"/>
    <w:link w:val="a6"/>
    <w:uiPriority w:val="99"/>
    <w:rsid w:val="0008509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580535">
      <w:bodyDiv w:val="1"/>
      <w:marLeft w:val="0"/>
      <w:marRight w:val="0"/>
      <w:marTop w:val="0"/>
      <w:marBottom w:val="0"/>
      <w:divBdr>
        <w:top w:val="none" w:sz="0" w:space="0" w:color="auto"/>
        <w:left w:val="none" w:sz="0" w:space="0" w:color="auto"/>
        <w:bottom w:val="none" w:sz="0" w:space="0" w:color="auto"/>
        <w:right w:val="none" w:sz="0" w:space="0" w:color="auto"/>
      </w:divBdr>
    </w:div>
    <w:div w:id="461847303">
      <w:bodyDiv w:val="1"/>
      <w:marLeft w:val="0"/>
      <w:marRight w:val="0"/>
      <w:marTop w:val="0"/>
      <w:marBottom w:val="0"/>
      <w:divBdr>
        <w:top w:val="none" w:sz="0" w:space="0" w:color="auto"/>
        <w:left w:val="none" w:sz="0" w:space="0" w:color="auto"/>
        <w:bottom w:val="none" w:sz="0" w:space="0" w:color="auto"/>
        <w:right w:val="none" w:sz="0" w:space="0" w:color="auto"/>
      </w:divBdr>
    </w:div>
    <w:div w:id="1015961648">
      <w:bodyDiv w:val="1"/>
      <w:marLeft w:val="0"/>
      <w:marRight w:val="0"/>
      <w:marTop w:val="0"/>
      <w:marBottom w:val="0"/>
      <w:divBdr>
        <w:top w:val="none" w:sz="0" w:space="0" w:color="auto"/>
        <w:left w:val="none" w:sz="0" w:space="0" w:color="auto"/>
        <w:bottom w:val="none" w:sz="0" w:space="0" w:color="auto"/>
        <w:right w:val="none" w:sz="0" w:space="0" w:color="auto"/>
      </w:divBdr>
    </w:div>
    <w:div w:id="1045911852">
      <w:bodyDiv w:val="1"/>
      <w:marLeft w:val="0"/>
      <w:marRight w:val="0"/>
      <w:marTop w:val="0"/>
      <w:marBottom w:val="0"/>
      <w:divBdr>
        <w:top w:val="none" w:sz="0" w:space="0" w:color="auto"/>
        <w:left w:val="none" w:sz="0" w:space="0" w:color="auto"/>
        <w:bottom w:val="none" w:sz="0" w:space="0" w:color="auto"/>
        <w:right w:val="none" w:sz="0" w:space="0" w:color="auto"/>
      </w:divBdr>
    </w:div>
    <w:div w:id="1343582026">
      <w:bodyDiv w:val="1"/>
      <w:marLeft w:val="0"/>
      <w:marRight w:val="0"/>
      <w:marTop w:val="0"/>
      <w:marBottom w:val="0"/>
      <w:divBdr>
        <w:top w:val="none" w:sz="0" w:space="0" w:color="auto"/>
        <w:left w:val="none" w:sz="0" w:space="0" w:color="auto"/>
        <w:bottom w:val="none" w:sz="0" w:space="0" w:color="auto"/>
        <w:right w:val="none" w:sz="0" w:space="0" w:color="auto"/>
      </w:divBdr>
    </w:div>
    <w:div w:id="2017533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vsdx"/><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emf"/><Relationship Id="rId5"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F0731-794B-4434-9772-2014509FE69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3386</TotalTime>
  <Pages>12</Pages>
  <Words>1029</Words>
  <Characters>5869</Characters>
  <Application>Microsoft Office Word</Application>
  <DocSecurity>0</DocSecurity>
  <Lines>48</Lines>
  <Paragraphs>13</Paragraphs>
  <ScaleCrop>false</ScaleCrop>
  <Company/>
  <LinksUpToDate>false</LinksUpToDate>
  <CharactersWithSpaces>6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ma</dc:creator>
  <cp:keywords/>
  <dc:description/>
  <cp:lastModifiedBy>jwma</cp:lastModifiedBy>
  <cp:revision>542</cp:revision>
  <dcterms:created xsi:type="dcterms:W3CDTF">2017-11-22T14:05:00Z</dcterms:created>
  <dcterms:modified xsi:type="dcterms:W3CDTF">2017-11-29T08:55:00Z</dcterms:modified>
</cp:coreProperties>
</file>